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Default="00AE642E" w:rsidP="006D00A2">
      <w:pPr>
        <w:pStyle w:val="1"/>
      </w:pPr>
      <w:bookmarkStart w:id="0" w:name="_Toc93810377"/>
      <w:bookmarkStart w:id="1" w:name="_Toc296521415"/>
      <w:bookmarkStart w:id="2" w:name="_Toc377040803"/>
      <w:r>
        <w:rPr>
          <w:lang w:val="ru-RU"/>
        </w:rPr>
        <w:t>ЗМ</w:t>
      </w:r>
      <w:r>
        <w:t>І</w:t>
      </w:r>
      <w:proofErr w:type="gramStart"/>
      <w:r>
        <w:t>СТ</w:t>
      </w:r>
      <w:bookmarkEnd w:id="2"/>
      <w:proofErr w:type="gramEnd"/>
    </w:p>
    <w:p w:rsidR="003831AC" w:rsidRDefault="003F51D3">
      <w:pPr>
        <w:pStyle w:val="11"/>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hyperlink w:anchor="_Toc377040803" w:history="1">
        <w:r w:rsidR="003831AC" w:rsidRPr="002A2064">
          <w:rPr>
            <w:rStyle w:val="a8"/>
            <w:noProof/>
            <w:lang w:val="ru-RU"/>
          </w:rPr>
          <w:t>ЗМ</w:t>
        </w:r>
        <w:r w:rsidR="003831AC" w:rsidRPr="002A2064">
          <w:rPr>
            <w:rStyle w:val="a8"/>
            <w:noProof/>
          </w:rPr>
          <w:t>ІСТ</w:t>
        </w:r>
        <w:r w:rsidR="003831AC">
          <w:rPr>
            <w:noProof/>
            <w:webHidden/>
          </w:rPr>
          <w:tab/>
        </w:r>
        <w:r w:rsidR="003831AC">
          <w:rPr>
            <w:noProof/>
            <w:webHidden/>
          </w:rPr>
          <w:fldChar w:fldCharType="begin"/>
        </w:r>
        <w:r w:rsidR="003831AC">
          <w:rPr>
            <w:noProof/>
            <w:webHidden/>
          </w:rPr>
          <w:instrText xml:space="preserve"> PAGEREF _Toc377040803 \h </w:instrText>
        </w:r>
        <w:r w:rsidR="003831AC">
          <w:rPr>
            <w:noProof/>
            <w:webHidden/>
          </w:rPr>
        </w:r>
        <w:r w:rsidR="003831AC">
          <w:rPr>
            <w:noProof/>
            <w:webHidden/>
          </w:rPr>
          <w:fldChar w:fldCharType="separate"/>
        </w:r>
        <w:r w:rsidR="003831AC">
          <w:rPr>
            <w:noProof/>
            <w:webHidden/>
          </w:rPr>
          <w:t>2</w:t>
        </w:r>
        <w:r w:rsidR="003831AC">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04" w:history="1">
        <w:r w:rsidRPr="002A2064">
          <w:rPr>
            <w:rStyle w:val="a8"/>
            <w:noProof/>
            <w:lang w:val="ru-RU"/>
          </w:rPr>
          <w:t>ВСТУП</w:t>
        </w:r>
        <w:r>
          <w:rPr>
            <w:noProof/>
            <w:webHidden/>
          </w:rPr>
          <w:tab/>
        </w:r>
        <w:r>
          <w:rPr>
            <w:noProof/>
            <w:webHidden/>
          </w:rPr>
          <w:fldChar w:fldCharType="begin"/>
        </w:r>
        <w:r>
          <w:rPr>
            <w:noProof/>
            <w:webHidden/>
          </w:rPr>
          <w:instrText xml:space="preserve"> PAGEREF _Toc377040804 \h </w:instrText>
        </w:r>
        <w:r>
          <w:rPr>
            <w:noProof/>
            <w:webHidden/>
          </w:rPr>
        </w:r>
        <w:r>
          <w:rPr>
            <w:noProof/>
            <w:webHidden/>
          </w:rPr>
          <w:fldChar w:fldCharType="separate"/>
        </w:r>
        <w:r>
          <w:rPr>
            <w:noProof/>
            <w:webHidden/>
          </w:rPr>
          <w:t>4</w:t>
        </w:r>
        <w:r>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05" w:history="1">
        <w:r w:rsidRPr="002A2064">
          <w:rPr>
            <w:rStyle w:val="a8"/>
            <w:noProof/>
          </w:rPr>
          <w:t>1 Огляд</w:t>
        </w:r>
        <w:r w:rsidRPr="002A2064">
          <w:rPr>
            <w:rStyle w:val="a8"/>
            <w:noProof/>
            <w:lang w:val="ru-RU"/>
          </w:rPr>
          <w:t xml:space="preserve"> </w:t>
        </w:r>
        <w:r w:rsidRPr="002A2064">
          <w:rPr>
            <w:rStyle w:val="a8"/>
            <w:noProof/>
          </w:rPr>
          <w:t>предметної області,</w:t>
        </w:r>
        <w:r w:rsidRPr="002A2064">
          <w:rPr>
            <w:rStyle w:val="a8"/>
            <w:noProof/>
            <w:lang w:val="ru-RU"/>
          </w:rPr>
          <w:t xml:space="preserve"> </w:t>
        </w:r>
        <w:r w:rsidRPr="002A2064">
          <w:rPr>
            <w:rStyle w:val="a8"/>
            <w:noProof/>
          </w:rPr>
          <w:t>її особливості і</w:t>
        </w:r>
        <w:r w:rsidRPr="002A2064">
          <w:rPr>
            <w:rStyle w:val="a8"/>
            <w:noProof/>
            <w:lang w:val="ru-RU"/>
          </w:rPr>
          <w:t xml:space="preserve"> </w:t>
        </w:r>
        <w:r w:rsidRPr="002A2064">
          <w:rPr>
            <w:rStyle w:val="a8"/>
            <w:noProof/>
          </w:rPr>
          <w:t>задачі</w:t>
        </w:r>
        <w:r>
          <w:rPr>
            <w:noProof/>
            <w:webHidden/>
          </w:rPr>
          <w:tab/>
        </w:r>
        <w:r>
          <w:rPr>
            <w:noProof/>
            <w:webHidden/>
          </w:rPr>
          <w:fldChar w:fldCharType="begin"/>
        </w:r>
        <w:r>
          <w:rPr>
            <w:noProof/>
            <w:webHidden/>
          </w:rPr>
          <w:instrText xml:space="preserve"> PAGEREF _Toc377040805 \h </w:instrText>
        </w:r>
        <w:r>
          <w:rPr>
            <w:noProof/>
            <w:webHidden/>
          </w:rPr>
        </w:r>
        <w:r>
          <w:rPr>
            <w:noProof/>
            <w:webHidden/>
          </w:rPr>
          <w:fldChar w:fldCharType="separate"/>
        </w:r>
        <w:r>
          <w:rPr>
            <w:noProof/>
            <w:webHidden/>
          </w:rPr>
          <w:t>5</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06" w:history="1">
        <w:r w:rsidRPr="002A2064">
          <w:rPr>
            <w:rStyle w:val="a8"/>
            <w:noProof/>
          </w:rPr>
          <w:t>1.1 Опис предметної області</w:t>
        </w:r>
        <w:r>
          <w:rPr>
            <w:noProof/>
            <w:webHidden/>
          </w:rPr>
          <w:tab/>
        </w:r>
        <w:r>
          <w:rPr>
            <w:noProof/>
            <w:webHidden/>
          </w:rPr>
          <w:fldChar w:fldCharType="begin"/>
        </w:r>
        <w:r>
          <w:rPr>
            <w:noProof/>
            <w:webHidden/>
          </w:rPr>
          <w:instrText xml:space="preserve"> PAGEREF _Toc377040806 \h </w:instrText>
        </w:r>
        <w:r>
          <w:rPr>
            <w:noProof/>
            <w:webHidden/>
          </w:rPr>
        </w:r>
        <w:r>
          <w:rPr>
            <w:noProof/>
            <w:webHidden/>
          </w:rPr>
          <w:fldChar w:fldCharType="separate"/>
        </w:r>
        <w:r>
          <w:rPr>
            <w:noProof/>
            <w:webHidden/>
          </w:rPr>
          <w:t>5</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07" w:history="1">
        <w:r w:rsidRPr="002A2064">
          <w:rPr>
            <w:rStyle w:val="a8"/>
            <w:noProof/>
            <w:shd w:val="clear" w:color="auto" w:fill="FCFCFC"/>
          </w:rPr>
          <w:t xml:space="preserve">1.1.1 </w:t>
        </w:r>
        <w:r w:rsidRPr="002A2064">
          <w:rPr>
            <w:rStyle w:val="a8"/>
            <w:noProof/>
          </w:rPr>
          <w:t>Особливості розвитку фітнес індустрії</w:t>
        </w:r>
        <w:r>
          <w:rPr>
            <w:noProof/>
            <w:webHidden/>
          </w:rPr>
          <w:tab/>
        </w:r>
        <w:r>
          <w:rPr>
            <w:noProof/>
            <w:webHidden/>
          </w:rPr>
          <w:fldChar w:fldCharType="begin"/>
        </w:r>
        <w:r>
          <w:rPr>
            <w:noProof/>
            <w:webHidden/>
          </w:rPr>
          <w:instrText xml:space="preserve"> PAGEREF _Toc377040807 \h </w:instrText>
        </w:r>
        <w:r>
          <w:rPr>
            <w:noProof/>
            <w:webHidden/>
          </w:rPr>
        </w:r>
        <w:r>
          <w:rPr>
            <w:noProof/>
            <w:webHidden/>
          </w:rPr>
          <w:fldChar w:fldCharType="separate"/>
        </w:r>
        <w:r>
          <w:rPr>
            <w:noProof/>
            <w:webHidden/>
          </w:rPr>
          <w:t>6</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08" w:history="1">
        <w:r w:rsidRPr="002A2064">
          <w:rPr>
            <w:rStyle w:val="a8"/>
            <w:noProof/>
          </w:rPr>
          <w:t>1.1.2 Огляд фітнес центрів по Харкову</w:t>
        </w:r>
        <w:r>
          <w:rPr>
            <w:noProof/>
            <w:webHidden/>
          </w:rPr>
          <w:tab/>
        </w:r>
        <w:r>
          <w:rPr>
            <w:noProof/>
            <w:webHidden/>
          </w:rPr>
          <w:fldChar w:fldCharType="begin"/>
        </w:r>
        <w:r>
          <w:rPr>
            <w:noProof/>
            <w:webHidden/>
          </w:rPr>
          <w:instrText xml:space="preserve"> PAGEREF _Toc377040808 \h </w:instrText>
        </w:r>
        <w:r>
          <w:rPr>
            <w:noProof/>
            <w:webHidden/>
          </w:rPr>
        </w:r>
        <w:r>
          <w:rPr>
            <w:noProof/>
            <w:webHidden/>
          </w:rPr>
          <w:fldChar w:fldCharType="separate"/>
        </w:r>
        <w:r>
          <w:rPr>
            <w:noProof/>
            <w:webHidden/>
          </w:rPr>
          <w:t>12</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09" w:history="1">
        <w:r w:rsidRPr="002A2064">
          <w:rPr>
            <w:rStyle w:val="a8"/>
            <w:noProof/>
          </w:rPr>
          <w:t>1.2 Особливості автоматизації роботи фітнес-центру</w:t>
        </w:r>
        <w:r>
          <w:rPr>
            <w:noProof/>
            <w:webHidden/>
          </w:rPr>
          <w:tab/>
        </w:r>
        <w:r>
          <w:rPr>
            <w:noProof/>
            <w:webHidden/>
          </w:rPr>
          <w:fldChar w:fldCharType="begin"/>
        </w:r>
        <w:r>
          <w:rPr>
            <w:noProof/>
            <w:webHidden/>
          </w:rPr>
          <w:instrText xml:space="preserve"> PAGEREF _Toc377040809 \h </w:instrText>
        </w:r>
        <w:r>
          <w:rPr>
            <w:noProof/>
            <w:webHidden/>
          </w:rPr>
        </w:r>
        <w:r>
          <w:rPr>
            <w:noProof/>
            <w:webHidden/>
          </w:rPr>
          <w:fldChar w:fldCharType="separate"/>
        </w:r>
        <w:r>
          <w:rPr>
            <w:noProof/>
            <w:webHidden/>
          </w:rPr>
          <w:t>13</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0" w:history="1">
        <w:r w:rsidRPr="002A2064">
          <w:rPr>
            <w:rStyle w:val="a8"/>
            <w:noProof/>
            <w:shd w:val="clear" w:color="auto" w:fill="FCFCFC"/>
          </w:rPr>
          <w:t xml:space="preserve">1.3 Якісна </w:t>
        </w:r>
        <w:r w:rsidRPr="002A2064">
          <w:rPr>
            <w:rStyle w:val="a8"/>
            <w:noProof/>
          </w:rPr>
          <w:t>постановка</w:t>
        </w:r>
        <w:r w:rsidRPr="002A2064">
          <w:rPr>
            <w:rStyle w:val="a8"/>
            <w:noProof/>
            <w:shd w:val="clear" w:color="auto" w:fill="FCFCFC"/>
          </w:rPr>
          <w:t xml:space="preserve"> задачі</w:t>
        </w:r>
        <w:r>
          <w:rPr>
            <w:noProof/>
            <w:webHidden/>
          </w:rPr>
          <w:tab/>
        </w:r>
        <w:r>
          <w:rPr>
            <w:noProof/>
            <w:webHidden/>
          </w:rPr>
          <w:fldChar w:fldCharType="begin"/>
        </w:r>
        <w:r>
          <w:rPr>
            <w:noProof/>
            <w:webHidden/>
          </w:rPr>
          <w:instrText xml:space="preserve"> PAGEREF _Toc377040810 \h </w:instrText>
        </w:r>
        <w:r>
          <w:rPr>
            <w:noProof/>
            <w:webHidden/>
          </w:rPr>
        </w:r>
        <w:r>
          <w:rPr>
            <w:noProof/>
            <w:webHidden/>
          </w:rPr>
          <w:fldChar w:fldCharType="separate"/>
        </w:r>
        <w:r>
          <w:rPr>
            <w:noProof/>
            <w:webHidden/>
          </w:rPr>
          <w:t>15</w:t>
        </w:r>
        <w:r>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11" w:history="1">
        <w:r w:rsidRPr="002A2064">
          <w:rPr>
            <w:rStyle w:val="a8"/>
            <w:noProof/>
            <w:lang w:val="ru-RU"/>
          </w:rPr>
          <w:t>2</w:t>
        </w:r>
        <w:r w:rsidRPr="002A2064">
          <w:rPr>
            <w:rStyle w:val="a8"/>
            <w:noProof/>
          </w:rPr>
          <w:t> Огляд підходів до проектування ІС. Моделювання бізнес-процесів фітнес-центра</w:t>
        </w:r>
        <w:r>
          <w:rPr>
            <w:noProof/>
            <w:webHidden/>
          </w:rPr>
          <w:tab/>
        </w:r>
        <w:r>
          <w:rPr>
            <w:noProof/>
            <w:webHidden/>
          </w:rPr>
          <w:fldChar w:fldCharType="begin"/>
        </w:r>
        <w:r>
          <w:rPr>
            <w:noProof/>
            <w:webHidden/>
          </w:rPr>
          <w:instrText xml:space="preserve"> PAGEREF _Toc377040811 \h </w:instrText>
        </w:r>
        <w:r>
          <w:rPr>
            <w:noProof/>
            <w:webHidden/>
          </w:rPr>
        </w:r>
        <w:r>
          <w:rPr>
            <w:noProof/>
            <w:webHidden/>
          </w:rPr>
          <w:fldChar w:fldCharType="separate"/>
        </w:r>
        <w:r>
          <w:rPr>
            <w:noProof/>
            <w:webHidden/>
          </w:rPr>
          <w:t>17</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2" w:history="1">
        <w:r w:rsidRPr="002A2064">
          <w:rPr>
            <w:rStyle w:val="a8"/>
            <w:noProof/>
          </w:rPr>
          <w:t>2.1 Огляд і аналіз підходів до проектування ІС</w:t>
        </w:r>
        <w:r>
          <w:rPr>
            <w:noProof/>
            <w:webHidden/>
          </w:rPr>
          <w:tab/>
        </w:r>
        <w:r>
          <w:rPr>
            <w:noProof/>
            <w:webHidden/>
          </w:rPr>
          <w:fldChar w:fldCharType="begin"/>
        </w:r>
        <w:r>
          <w:rPr>
            <w:noProof/>
            <w:webHidden/>
          </w:rPr>
          <w:instrText xml:space="preserve"> PAGEREF _Toc377040812 \h </w:instrText>
        </w:r>
        <w:r>
          <w:rPr>
            <w:noProof/>
            <w:webHidden/>
          </w:rPr>
        </w:r>
        <w:r>
          <w:rPr>
            <w:noProof/>
            <w:webHidden/>
          </w:rPr>
          <w:fldChar w:fldCharType="separate"/>
        </w:r>
        <w:r>
          <w:rPr>
            <w:noProof/>
            <w:webHidden/>
          </w:rPr>
          <w:t>17</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3" w:history="1">
        <w:r w:rsidRPr="002A2064">
          <w:rPr>
            <w:rStyle w:val="a8"/>
            <w:noProof/>
          </w:rPr>
          <w:t>2.2 Системні вимоги до ІС фітнес-центру</w:t>
        </w:r>
        <w:r>
          <w:rPr>
            <w:noProof/>
            <w:webHidden/>
          </w:rPr>
          <w:tab/>
        </w:r>
        <w:r>
          <w:rPr>
            <w:noProof/>
            <w:webHidden/>
          </w:rPr>
          <w:fldChar w:fldCharType="begin"/>
        </w:r>
        <w:r>
          <w:rPr>
            <w:noProof/>
            <w:webHidden/>
          </w:rPr>
          <w:instrText xml:space="preserve"> PAGEREF _Toc377040813 \h </w:instrText>
        </w:r>
        <w:r>
          <w:rPr>
            <w:noProof/>
            <w:webHidden/>
          </w:rPr>
        </w:r>
        <w:r>
          <w:rPr>
            <w:noProof/>
            <w:webHidden/>
          </w:rPr>
          <w:fldChar w:fldCharType="separate"/>
        </w:r>
        <w:r>
          <w:rPr>
            <w:noProof/>
            <w:webHidden/>
          </w:rPr>
          <w:t>21</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14" w:history="1">
        <w:r w:rsidRPr="002A2064">
          <w:rPr>
            <w:rStyle w:val="a8"/>
            <w:noProof/>
          </w:rPr>
          <w:t>2.2.1Функціональні вимоги</w:t>
        </w:r>
        <w:r>
          <w:rPr>
            <w:noProof/>
            <w:webHidden/>
          </w:rPr>
          <w:tab/>
        </w:r>
        <w:r>
          <w:rPr>
            <w:noProof/>
            <w:webHidden/>
          </w:rPr>
          <w:fldChar w:fldCharType="begin"/>
        </w:r>
        <w:r>
          <w:rPr>
            <w:noProof/>
            <w:webHidden/>
          </w:rPr>
          <w:instrText xml:space="preserve"> PAGEREF _Toc377040814 \h </w:instrText>
        </w:r>
        <w:r>
          <w:rPr>
            <w:noProof/>
            <w:webHidden/>
          </w:rPr>
        </w:r>
        <w:r>
          <w:rPr>
            <w:noProof/>
            <w:webHidden/>
          </w:rPr>
          <w:fldChar w:fldCharType="separate"/>
        </w:r>
        <w:r>
          <w:rPr>
            <w:noProof/>
            <w:webHidden/>
          </w:rPr>
          <w:t>24</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15" w:history="1">
        <w:r w:rsidRPr="002A2064">
          <w:rPr>
            <w:rStyle w:val="a8"/>
            <w:noProof/>
          </w:rPr>
          <w:t>2.2.2 Нефункціональні вимоги.</w:t>
        </w:r>
        <w:r>
          <w:rPr>
            <w:noProof/>
            <w:webHidden/>
          </w:rPr>
          <w:tab/>
        </w:r>
        <w:r>
          <w:rPr>
            <w:noProof/>
            <w:webHidden/>
          </w:rPr>
          <w:fldChar w:fldCharType="begin"/>
        </w:r>
        <w:r>
          <w:rPr>
            <w:noProof/>
            <w:webHidden/>
          </w:rPr>
          <w:instrText xml:space="preserve"> PAGEREF _Toc377040815 \h </w:instrText>
        </w:r>
        <w:r>
          <w:rPr>
            <w:noProof/>
            <w:webHidden/>
          </w:rPr>
        </w:r>
        <w:r>
          <w:rPr>
            <w:noProof/>
            <w:webHidden/>
          </w:rPr>
          <w:fldChar w:fldCharType="separate"/>
        </w:r>
        <w:r>
          <w:rPr>
            <w:noProof/>
            <w:webHidden/>
          </w:rPr>
          <w:t>24</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6" w:history="1">
        <w:r w:rsidRPr="002A2064">
          <w:rPr>
            <w:rStyle w:val="a8"/>
            <w:noProof/>
          </w:rPr>
          <w:t>2.3 Моделі бізнес-процесів для ІС фітнес-центру</w:t>
        </w:r>
        <w:r>
          <w:rPr>
            <w:noProof/>
            <w:webHidden/>
          </w:rPr>
          <w:tab/>
        </w:r>
        <w:r>
          <w:rPr>
            <w:noProof/>
            <w:webHidden/>
          </w:rPr>
          <w:fldChar w:fldCharType="begin"/>
        </w:r>
        <w:r>
          <w:rPr>
            <w:noProof/>
            <w:webHidden/>
          </w:rPr>
          <w:instrText xml:space="preserve"> PAGEREF _Toc377040816 \h </w:instrText>
        </w:r>
        <w:r>
          <w:rPr>
            <w:noProof/>
            <w:webHidden/>
          </w:rPr>
        </w:r>
        <w:r>
          <w:rPr>
            <w:noProof/>
            <w:webHidden/>
          </w:rPr>
          <w:fldChar w:fldCharType="separate"/>
        </w:r>
        <w:r>
          <w:rPr>
            <w:noProof/>
            <w:webHidden/>
          </w:rPr>
          <w:t>25</w:t>
        </w:r>
        <w:r>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17" w:history="1">
        <w:r w:rsidRPr="002A2064">
          <w:rPr>
            <w:rStyle w:val="a8"/>
            <w:noProof/>
          </w:rPr>
          <w:t>3 Розробка моделей для ПЗ фітнес-центру</w:t>
        </w:r>
        <w:r>
          <w:rPr>
            <w:noProof/>
            <w:webHidden/>
          </w:rPr>
          <w:tab/>
        </w:r>
        <w:r>
          <w:rPr>
            <w:noProof/>
            <w:webHidden/>
          </w:rPr>
          <w:fldChar w:fldCharType="begin"/>
        </w:r>
        <w:r>
          <w:rPr>
            <w:noProof/>
            <w:webHidden/>
          </w:rPr>
          <w:instrText xml:space="preserve"> PAGEREF _Toc377040817 \h </w:instrText>
        </w:r>
        <w:r>
          <w:rPr>
            <w:noProof/>
            <w:webHidden/>
          </w:rPr>
        </w:r>
        <w:r>
          <w:rPr>
            <w:noProof/>
            <w:webHidden/>
          </w:rPr>
          <w:fldChar w:fldCharType="separate"/>
        </w:r>
        <w:r>
          <w:rPr>
            <w:noProof/>
            <w:webHidden/>
          </w:rPr>
          <w:t>28</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8" w:history="1">
        <w:r w:rsidRPr="002A2064">
          <w:rPr>
            <w:rStyle w:val="a8"/>
            <w:noProof/>
          </w:rPr>
          <w:t>3.1 Вимоги до розробки ПЗ</w:t>
        </w:r>
        <w:r>
          <w:rPr>
            <w:noProof/>
            <w:webHidden/>
          </w:rPr>
          <w:tab/>
        </w:r>
        <w:r>
          <w:rPr>
            <w:noProof/>
            <w:webHidden/>
          </w:rPr>
          <w:fldChar w:fldCharType="begin"/>
        </w:r>
        <w:r>
          <w:rPr>
            <w:noProof/>
            <w:webHidden/>
          </w:rPr>
          <w:instrText xml:space="preserve"> PAGEREF _Toc377040818 \h </w:instrText>
        </w:r>
        <w:r>
          <w:rPr>
            <w:noProof/>
            <w:webHidden/>
          </w:rPr>
        </w:r>
        <w:r>
          <w:rPr>
            <w:noProof/>
            <w:webHidden/>
          </w:rPr>
          <w:fldChar w:fldCharType="separate"/>
        </w:r>
        <w:r>
          <w:rPr>
            <w:noProof/>
            <w:webHidden/>
          </w:rPr>
          <w:t>28</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19" w:history="1">
        <w:r w:rsidRPr="002A2064">
          <w:rPr>
            <w:rStyle w:val="a8"/>
            <w:noProof/>
          </w:rPr>
          <w:t>3.2 Розробка діаграми компонентів</w:t>
        </w:r>
        <w:r>
          <w:rPr>
            <w:noProof/>
            <w:webHidden/>
          </w:rPr>
          <w:tab/>
        </w:r>
        <w:r>
          <w:rPr>
            <w:noProof/>
            <w:webHidden/>
          </w:rPr>
          <w:fldChar w:fldCharType="begin"/>
        </w:r>
        <w:r>
          <w:rPr>
            <w:noProof/>
            <w:webHidden/>
          </w:rPr>
          <w:instrText xml:space="preserve"> PAGEREF _Toc377040819 \h </w:instrText>
        </w:r>
        <w:r>
          <w:rPr>
            <w:noProof/>
            <w:webHidden/>
          </w:rPr>
        </w:r>
        <w:r>
          <w:rPr>
            <w:noProof/>
            <w:webHidden/>
          </w:rPr>
          <w:fldChar w:fldCharType="separate"/>
        </w:r>
        <w:r>
          <w:rPr>
            <w:noProof/>
            <w:webHidden/>
          </w:rPr>
          <w:t>30</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20" w:history="1">
        <w:r w:rsidRPr="002A2064">
          <w:rPr>
            <w:rStyle w:val="a8"/>
            <w:noProof/>
          </w:rPr>
          <w:t>3.3 Бізнес правила і модель даних</w:t>
        </w:r>
        <w:r>
          <w:rPr>
            <w:noProof/>
            <w:webHidden/>
          </w:rPr>
          <w:tab/>
        </w:r>
        <w:r>
          <w:rPr>
            <w:noProof/>
            <w:webHidden/>
          </w:rPr>
          <w:fldChar w:fldCharType="begin"/>
        </w:r>
        <w:r>
          <w:rPr>
            <w:noProof/>
            <w:webHidden/>
          </w:rPr>
          <w:instrText xml:space="preserve"> PAGEREF _Toc377040820 \h </w:instrText>
        </w:r>
        <w:r>
          <w:rPr>
            <w:noProof/>
            <w:webHidden/>
          </w:rPr>
        </w:r>
        <w:r>
          <w:rPr>
            <w:noProof/>
            <w:webHidden/>
          </w:rPr>
          <w:fldChar w:fldCharType="separate"/>
        </w:r>
        <w:r>
          <w:rPr>
            <w:noProof/>
            <w:webHidden/>
          </w:rPr>
          <w:t>31</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21" w:history="1">
        <w:r w:rsidRPr="002A2064">
          <w:rPr>
            <w:rStyle w:val="a8"/>
            <w:noProof/>
          </w:rPr>
          <w:t>3.3.1 Бізнес-правила обраної предметної області</w:t>
        </w:r>
        <w:r>
          <w:rPr>
            <w:noProof/>
            <w:webHidden/>
          </w:rPr>
          <w:tab/>
        </w:r>
        <w:r>
          <w:rPr>
            <w:noProof/>
            <w:webHidden/>
          </w:rPr>
          <w:fldChar w:fldCharType="begin"/>
        </w:r>
        <w:r>
          <w:rPr>
            <w:noProof/>
            <w:webHidden/>
          </w:rPr>
          <w:instrText xml:space="preserve"> PAGEREF _Toc377040821 \h </w:instrText>
        </w:r>
        <w:r>
          <w:rPr>
            <w:noProof/>
            <w:webHidden/>
          </w:rPr>
        </w:r>
        <w:r>
          <w:rPr>
            <w:noProof/>
            <w:webHidden/>
          </w:rPr>
          <w:fldChar w:fldCharType="separate"/>
        </w:r>
        <w:r>
          <w:rPr>
            <w:noProof/>
            <w:webHidden/>
          </w:rPr>
          <w:t>32</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22" w:history="1">
        <w:r w:rsidRPr="002A2064">
          <w:rPr>
            <w:rStyle w:val="a8"/>
            <w:noProof/>
          </w:rPr>
          <w:t>3.3.2 Глосарій проекту</w:t>
        </w:r>
        <w:r>
          <w:rPr>
            <w:noProof/>
            <w:webHidden/>
          </w:rPr>
          <w:tab/>
        </w:r>
        <w:r>
          <w:rPr>
            <w:noProof/>
            <w:webHidden/>
          </w:rPr>
          <w:fldChar w:fldCharType="begin"/>
        </w:r>
        <w:r>
          <w:rPr>
            <w:noProof/>
            <w:webHidden/>
          </w:rPr>
          <w:instrText xml:space="preserve"> PAGEREF _Toc377040822 \h </w:instrText>
        </w:r>
        <w:r>
          <w:rPr>
            <w:noProof/>
            <w:webHidden/>
          </w:rPr>
        </w:r>
        <w:r>
          <w:rPr>
            <w:noProof/>
            <w:webHidden/>
          </w:rPr>
          <w:fldChar w:fldCharType="separate"/>
        </w:r>
        <w:r>
          <w:rPr>
            <w:noProof/>
            <w:webHidden/>
          </w:rPr>
          <w:t>34</w:t>
        </w:r>
        <w:r>
          <w:rPr>
            <w:noProof/>
            <w:webHidden/>
          </w:rPr>
          <w:fldChar w:fldCharType="end"/>
        </w:r>
      </w:hyperlink>
    </w:p>
    <w:p w:rsidR="003831AC" w:rsidRDefault="003831AC">
      <w:pPr>
        <w:pStyle w:val="31"/>
        <w:rPr>
          <w:rFonts w:asciiTheme="minorHAnsi" w:eastAsiaTheme="minorEastAsia" w:hAnsiTheme="minorHAnsi" w:cstheme="minorBidi"/>
          <w:noProof/>
          <w:sz w:val="22"/>
          <w:szCs w:val="22"/>
          <w:lang w:eastAsia="uk-UA"/>
        </w:rPr>
      </w:pPr>
      <w:hyperlink w:anchor="_Toc377040823" w:history="1">
        <w:r w:rsidRPr="002A2064">
          <w:rPr>
            <w:rStyle w:val="a8"/>
            <w:noProof/>
          </w:rPr>
          <w:t>3.3.3 Проектування моделі даних</w:t>
        </w:r>
        <w:r>
          <w:rPr>
            <w:noProof/>
            <w:webHidden/>
          </w:rPr>
          <w:tab/>
        </w:r>
        <w:r>
          <w:rPr>
            <w:noProof/>
            <w:webHidden/>
          </w:rPr>
          <w:fldChar w:fldCharType="begin"/>
        </w:r>
        <w:r>
          <w:rPr>
            <w:noProof/>
            <w:webHidden/>
          </w:rPr>
          <w:instrText xml:space="preserve"> PAGEREF _Toc377040823 \h </w:instrText>
        </w:r>
        <w:r>
          <w:rPr>
            <w:noProof/>
            <w:webHidden/>
          </w:rPr>
        </w:r>
        <w:r>
          <w:rPr>
            <w:noProof/>
            <w:webHidden/>
          </w:rPr>
          <w:fldChar w:fldCharType="separate"/>
        </w:r>
        <w:r>
          <w:rPr>
            <w:noProof/>
            <w:webHidden/>
          </w:rPr>
          <w:t>35</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24" w:history="1">
        <w:r w:rsidRPr="002A2064">
          <w:rPr>
            <w:rStyle w:val="a8"/>
            <w:noProof/>
          </w:rPr>
          <w:t>3.4 Діаграма діяльності</w:t>
        </w:r>
        <w:r>
          <w:rPr>
            <w:noProof/>
            <w:webHidden/>
          </w:rPr>
          <w:tab/>
        </w:r>
        <w:r>
          <w:rPr>
            <w:noProof/>
            <w:webHidden/>
          </w:rPr>
          <w:fldChar w:fldCharType="begin"/>
        </w:r>
        <w:r>
          <w:rPr>
            <w:noProof/>
            <w:webHidden/>
          </w:rPr>
          <w:instrText xml:space="preserve"> PAGEREF _Toc377040824 \h </w:instrText>
        </w:r>
        <w:r>
          <w:rPr>
            <w:noProof/>
            <w:webHidden/>
          </w:rPr>
        </w:r>
        <w:r>
          <w:rPr>
            <w:noProof/>
            <w:webHidden/>
          </w:rPr>
          <w:fldChar w:fldCharType="separate"/>
        </w:r>
        <w:r>
          <w:rPr>
            <w:noProof/>
            <w:webHidden/>
          </w:rPr>
          <w:t>36</w:t>
        </w:r>
        <w:r>
          <w:rPr>
            <w:noProof/>
            <w:webHidden/>
          </w:rPr>
          <w:fldChar w:fldCharType="end"/>
        </w:r>
      </w:hyperlink>
    </w:p>
    <w:p w:rsidR="003831AC" w:rsidRDefault="003831AC">
      <w:pPr>
        <w:pStyle w:val="21"/>
        <w:rPr>
          <w:rFonts w:asciiTheme="minorHAnsi" w:eastAsiaTheme="minorEastAsia" w:hAnsiTheme="minorHAnsi" w:cstheme="minorBidi"/>
          <w:noProof/>
          <w:sz w:val="22"/>
          <w:szCs w:val="22"/>
          <w:lang w:eastAsia="uk-UA"/>
        </w:rPr>
      </w:pPr>
      <w:hyperlink w:anchor="_Toc377040825" w:history="1">
        <w:r w:rsidRPr="002A2064">
          <w:rPr>
            <w:rStyle w:val="a8"/>
            <w:noProof/>
          </w:rPr>
          <w:t>3.</w:t>
        </w:r>
        <w:r w:rsidRPr="002A2064">
          <w:rPr>
            <w:rStyle w:val="a8"/>
            <w:noProof/>
            <w:lang w:val="ru-RU"/>
          </w:rPr>
          <w:t>5</w:t>
        </w:r>
        <w:r w:rsidRPr="002A2064">
          <w:rPr>
            <w:rStyle w:val="a8"/>
            <w:noProof/>
          </w:rPr>
          <w:t xml:space="preserve"> Можливі технології роботи з даними</w:t>
        </w:r>
        <w:r>
          <w:rPr>
            <w:noProof/>
            <w:webHidden/>
          </w:rPr>
          <w:tab/>
        </w:r>
        <w:r>
          <w:rPr>
            <w:noProof/>
            <w:webHidden/>
          </w:rPr>
          <w:fldChar w:fldCharType="begin"/>
        </w:r>
        <w:r>
          <w:rPr>
            <w:noProof/>
            <w:webHidden/>
          </w:rPr>
          <w:instrText xml:space="preserve"> PAGEREF _Toc377040825 \h </w:instrText>
        </w:r>
        <w:r>
          <w:rPr>
            <w:noProof/>
            <w:webHidden/>
          </w:rPr>
        </w:r>
        <w:r>
          <w:rPr>
            <w:noProof/>
            <w:webHidden/>
          </w:rPr>
          <w:fldChar w:fldCharType="separate"/>
        </w:r>
        <w:r>
          <w:rPr>
            <w:noProof/>
            <w:webHidden/>
          </w:rPr>
          <w:t>40</w:t>
        </w:r>
        <w:r>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26" w:history="1">
        <w:r w:rsidRPr="002A2064">
          <w:rPr>
            <w:rStyle w:val="a8"/>
            <w:noProof/>
          </w:rPr>
          <w:t>ВИСНОВКИ</w:t>
        </w:r>
        <w:r>
          <w:rPr>
            <w:noProof/>
            <w:webHidden/>
          </w:rPr>
          <w:tab/>
        </w:r>
        <w:r>
          <w:rPr>
            <w:noProof/>
            <w:webHidden/>
          </w:rPr>
          <w:fldChar w:fldCharType="begin"/>
        </w:r>
        <w:r>
          <w:rPr>
            <w:noProof/>
            <w:webHidden/>
          </w:rPr>
          <w:instrText xml:space="preserve"> PAGEREF _Toc377040826 \h </w:instrText>
        </w:r>
        <w:r>
          <w:rPr>
            <w:noProof/>
            <w:webHidden/>
          </w:rPr>
        </w:r>
        <w:r>
          <w:rPr>
            <w:noProof/>
            <w:webHidden/>
          </w:rPr>
          <w:fldChar w:fldCharType="separate"/>
        </w:r>
        <w:r>
          <w:rPr>
            <w:noProof/>
            <w:webHidden/>
          </w:rPr>
          <w:t>44</w:t>
        </w:r>
        <w:r>
          <w:rPr>
            <w:noProof/>
            <w:webHidden/>
          </w:rPr>
          <w:fldChar w:fldCharType="end"/>
        </w:r>
      </w:hyperlink>
    </w:p>
    <w:p w:rsidR="003831AC" w:rsidRDefault="003831AC">
      <w:pPr>
        <w:pStyle w:val="11"/>
        <w:rPr>
          <w:rFonts w:asciiTheme="minorHAnsi" w:eastAsiaTheme="minorEastAsia" w:hAnsiTheme="minorHAnsi" w:cstheme="minorBidi"/>
          <w:noProof/>
          <w:sz w:val="22"/>
          <w:szCs w:val="22"/>
          <w:lang w:eastAsia="uk-UA"/>
        </w:rPr>
      </w:pPr>
      <w:hyperlink w:anchor="_Toc377040827" w:history="1">
        <w:r w:rsidRPr="002A2064">
          <w:rPr>
            <w:rStyle w:val="a8"/>
            <w:noProof/>
            <w:lang w:val="ru-RU"/>
          </w:rPr>
          <w:t xml:space="preserve">СПИСОК ДЖЕРЕЛ </w:t>
        </w:r>
        <w:r w:rsidRPr="002A2064">
          <w:rPr>
            <w:rStyle w:val="a8"/>
            <w:noProof/>
          </w:rPr>
          <w:t>ІНФОРМАЦІЇ</w:t>
        </w:r>
        <w:r>
          <w:rPr>
            <w:noProof/>
            <w:webHidden/>
          </w:rPr>
          <w:tab/>
        </w:r>
        <w:r>
          <w:rPr>
            <w:noProof/>
            <w:webHidden/>
          </w:rPr>
          <w:fldChar w:fldCharType="begin"/>
        </w:r>
        <w:r>
          <w:rPr>
            <w:noProof/>
            <w:webHidden/>
          </w:rPr>
          <w:instrText xml:space="preserve"> PAGEREF _Toc377040827 \h </w:instrText>
        </w:r>
        <w:r>
          <w:rPr>
            <w:noProof/>
            <w:webHidden/>
          </w:rPr>
        </w:r>
        <w:r>
          <w:rPr>
            <w:noProof/>
            <w:webHidden/>
          </w:rPr>
          <w:fldChar w:fldCharType="separate"/>
        </w:r>
        <w:r>
          <w:rPr>
            <w:noProof/>
            <w:webHidden/>
          </w:rPr>
          <w:t>45</w:t>
        </w:r>
        <w:r>
          <w:rPr>
            <w:noProof/>
            <w:webHidden/>
          </w:rPr>
          <w:fldChar w:fldCharType="end"/>
        </w:r>
      </w:hyperlink>
    </w:p>
    <w:p w:rsidR="003860A1" w:rsidRDefault="003F51D3" w:rsidP="008626C1">
      <w:pPr>
        <w:tabs>
          <w:tab w:val="right" w:leader="dot" w:pos="9356"/>
        </w:tabs>
        <w:rPr>
          <w:lang w:val="ru-RU"/>
        </w:rPr>
      </w:pPr>
      <w:r>
        <w:rPr>
          <w:lang w:val="ru-RU"/>
        </w:rPr>
        <w:fldChar w:fldCharType="end"/>
      </w:r>
      <w:bookmarkStart w:id="3" w:name="_GoBack"/>
      <w:bookmarkEnd w:id="3"/>
    </w:p>
    <w:p w:rsidR="009918F9" w:rsidRDefault="009918F9" w:rsidP="003860A1">
      <w:pPr>
        <w:rPr>
          <w:lang w:val="ru-RU"/>
        </w:rPr>
      </w:pPr>
    </w:p>
    <w:p w:rsidR="009918F9" w:rsidRDefault="009918F9" w:rsidP="00343DEF">
      <w:pPr>
        <w:jc w:val="center"/>
      </w:pPr>
      <w:bookmarkStart w:id="4" w:name="_Toc86466263"/>
      <w:bookmarkStart w:id="5" w:name="_Toc86466362"/>
      <w:bookmarkStart w:id="6" w:name="_Toc86583117"/>
      <w:bookmarkStart w:id="7" w:name="_Toc93810376"/>
      <w:bookmarkStart w:id="8" w:name="_Toc345332695"/>
      <w:r w:rsidRPr="00B31B19">
        <w:lastRenderedPageBreak/>
        <w:t>Перелік позначень та скорочень</w:t>
      </w:r>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A82B75" w:rsidRPr="00B51BF0" w:rsidRDefault="00B51BF0" w:rsidP="00A82B75">
      <w:pPr>
        <w:pStyle w:val="1"/>
        <w:rPr>
          <w:lang w:val="ru-RU"/>
        </w:rPr>
      </w:pPr>
      <w:bookmarkStart w:id="9" w:name="_Toc377040804"/>
      <w:bookmarkEnd w:id="4"/>
      <w:bookmarkEnd w:id="5"/>
      <w:bookmarkEnd w:id="6"/>
      <w:bookmarkEnd w:id="7"/>
      <w:bookmarkEnd w:id="8"/>
      <w:proofErr w:type="gramStart"/>
      <w:r>
        <w:rPr>
          <w:lang w:val="ru-RU"/>
        </w:rPr>
        <w:lastRenderedPageBreak/>
        <w:t>ВСТУП</w:t>
      </w:r>
      <w:bookmarkEnd w:id="9"/>
      <w:proofErr w:type="gramEnd"/>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10" w:name="_Toc377040805"/>
      <w:r w:rsidRPr="00AB5DF8">
        <w:rPr>
          <w:rFonts w:cs="Times New Roman"/>
        </w:rPr>
        <w:lastRenderedPageBreak/>
        <w:t>1 </w:t>
      </w:r>
      <w:bookmarkEnd w:id="0"/>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1"/>
      <w:bookmarkEnd w:id="10"/>
    </w:p>
    <w:p w:rsidR="00F57562" w:rsidRPr="00154C3E" w:rsidRDefault="00F57562" w:rsidP="006D00A2">
      <w:pPr>
        <w:pStyle w:val="2"/>
      </w:pPr>
      <w:bookmarkStart w:id="11" w:name="_Toc309810670"/>
      <w:bookmarkStart w:id="12" w:name="_Toc310596812"/>
      <w:bookmarkStart w:id="13" w:name="_Toc324102328"/>
      <w:bookmarkStart w:id="14" w:name="_Toc377040806"/>
      <w:r w:rsidRPr="00AB5DF8">
        <w:t xml:space="preserve">1.1 Опис </w:t>
      </w:r>
      <w:r w:rsidRPr="006D00A2">
        <w:t>предметної</w:t>
      </w:r>
      <w:r w:rsidRPr="00AB5DF8">
        <w:t xml:space="preserve"> області</w:t>
      </w:r>
      <w:bookmarkEnd w:id="11"/>
      <w:bookmarkEnd w:id="12"/>
      <w:bookmarkEnd w:id="13"/>
      <w:bookmarkEnd w:id="14"/>
    </w:p>
    <w:p w:rsidR="00BE1B48" w:rsidRDefault="00BE1B48" w:rsidP="00F008CB">
      <w:pPr>
        <w:rPr>
          <w:color w:val="000000"/>
          <w:szCs w:val="28"/>
          <w:shd w:val="clear" w:color="auto" w:fill="FFFFFF"/>
        </w:rPr>
      </w:pPr>
      <w:r>
        <w:rPr>
          <w:color w:val="000000"/>
          <w:szCs w:val="28"/>
          <w:shd w:val="clear" w:color="auto" w:fill="FFFFFF"/>
        </w:rPr>
        <w:t>На сього</w:t>
      </w:r>
      <w:r w:rsidR="00A00E90">
        <w:rPr>
          <w:color w:val="000000"/>
          <w:szCs w:val="28"/>
          <w:shd w:val="clear" w:color="auto" w:fill="FFFFFF"/>
        </w:rPr>
        <w:t>днішній день майже кожен фітнес</w:t>
      </w:r>
      <w:r w:rsidR="00A00E90" w:rsidRPr="00154C3E">
        <w:rPr>
          <w:color w:val="000000"/>
          <w:szCs w:val="28"/>
          <w:shd w:val="clear" w:color="auto" w:fill="FFFFFF"/>
        </w:rPr>
        <w:t>-</w:t>
      </w:r>
      <w:r>
        <w:rPr>
          <w:color w:val="000000"/>
          <w:szCs w:val="28"/>
          <w:shd w:val="clear" w:color="auto" w:fill="FFFFFF"/>
        </w:rPr>
        <w:t>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A00E90" w:rsidP="00F008CB">
      <w:pPr>
        <w:rPr>
          <w:color w:val="000000"/>
          <w:szCs w:val="28"/>
          <w:shd w:val="clear" w:color="auto" w:fill="FFFFFF"/>
        </w:rPr>
      </w:pPr>
      <w:r>
        <w:rPr>
          <w:color w:val="000000"/>
          <w:szCs w:val="28"/>
          <w:shd w:val="clear" w:color="auto" w:fill="FFFFFF"/>
        </w:rPr>
        <w:t>Фітнес</w:t>
      </w:r>
      <w:r w:rsidRPr="00A00E90">
        <w:rPr>
          <w:color w:val="000000"/>
          <w:szCs w:val="28"/>
          <w:shd w:val="clear" w:color="auto" w:fill="FFFFFF"/>
          <w:lang w:val="ru-RU"/>
        </w:rPr>
        <w:t>-</w:t>
      </w:r>
      <w:r w:rsidR="00BE1B48">
        <w:rPr>
          <w:color w:val="000000"/>
          <w:szCs w:val="28"/>
          <w:shd w:val="clear" w:color="auto" w:fill="FFFFFF"/>
        </w:rPr>
        <w:t>центр – це велике і складне підприємство з великим числом п</w:t>
      </w:r>
      <w:r w:rsidR="0072437A">
        <w:rPr>
          <w:color w:val="000000"/>
          <w:szCs w:val="28"/>
          <w:shd w:val="clear" w:color="auto" w:fill="FFFFFF"/>
        </w:rPr>
        <w:t>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w:t>
      </w:r>
      <w:r w:rsidR="001F2A6F" w:rsidRPr="001F2A6F">
        <w:rPr>
          <w:color w:val="000000"/>
          <w:szCs w:val="28"/>
          <w:shd w:val="clear" w:color="auto" w:fill="FFFFFF"/>
        </w:rPr>
        <w:t>[1]</w:t>
      </w:r>
      <w:r w:rsidR="0072437A">
        <w:rPr>
          <w:color w:val="000000"/>
          <w:szCs w:val="28"/>
          <w:shd w:val="clear" w:color="auto" w:fill="FFFFFF"/>
        </w:rPr>
        <w:t xml:space="preserve">.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A00E90">
        <w:rPr>
          <w:color w:val="000000"/>
          <w:szCs w:val="28"/>
          <w:shd w:val="clear" w:color="auto" w:fill="FFFFFF"/>
        </w:rPr>
        <w:t>, Джин</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AD2AAC" w:rsidP="00ED29E3">
      <w:pPr>
        <w:pStyle w:val="a1"/>
      </w:pPr>
      <w:r>
        <w:t>Покращується якість обробки інформації</w:t>
      </w:r>
      <w:r w:rsidR="00FF7603" w:rsidRPr="003939FE">
        <w:t>;</w:t>
      </w:r>
    </w:p>
    <w:p w:rsidR="00FF7603" w:rsidRDefault="00FF7603" w:rsidP="00ED29E3">
      <w:pPr>
        <w:pStyle w:val="a1"/>
      </w:pPr>
      <w:r w:rsidRPr="003939FE">
        <w:t>Збільшення кі</w:t>
      </w:r>
      <w:r w:rsidR="001942D7">
        <w:t>лькості обслуговуваних клієнтів;</w:t>
      </w:r>
    </w:p>
    <w:p w:rsidR="001942D7" w:rsidRPr="003939FE" w:rsidRDefault="001942D7" w:rsidP="00ED29E3">
      <w:pPr>
        <w:pStyle w:val="a1"/>
      </w:pPr>
      <w:r>
        <w:t>Автоматизується облік товару та обладнання;</w:t>
      </w:r>
    </w:p>
    <w:p w:rsidR="00FF7603" w:rsidRDefault="001942D7" w:rsidP="00ED29E3">
      <w:pPr>
        <w:pStyle w:val="a1"/>
      </w:pPr>
      <w:r>
        <w:t>Інформація стає загальнодоступною та легкокерованою</w:t>
      </w:r>
      <w:r w:rsidR="00FF7603" w:rsidRPr="003939FE">
        <w:t>;</w:t>
      </w:r>
    </w:p>
    <w:p w:rsidR="007F39D3" w:rsidRPr="007F39D3" w:rsidRDefault="007F39D3" w:rsidP="00ED29E3">
      <w:pPr>
        <w:pStyle w:val="a1"/>
      </w:pPr>
      <w:r>
        <w:lastRenderedPageBreak/>
        <w:t>Використання системи різними видами користувачів, що свідчить пр</w:t>
      </w:r>
      <w:r w:rsidR="00ED29E3">
        <w:t>о різноплановість даної системи.</w:t>
      </w:r>
    </w:p>
    <w:p w:rsidR="007F39D3" w:rsidRPr="007F39D3" w:rsidRDefault="007F39D3" w:rsidP="00FF7603">
      <w:pPr>
        <w:rPr>
          <w:szCs w:val="28"/>
        </w:rPr>
      </w:pPr>
      <w:r>
        <w:rPr>
          <w:szCs w:val="28"/>
        </w:rPr>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6D00A2">
      <w:pPr>
        <w:pStyle w:val="3"/>
      </w:pPr>
      <w:bookmarkStart w:id="15" w:name="_Toc377040807"/>
      <w:r w:rsidRPr="002D7EB2">
        <w:rPr>
          <w:shd w:val="clear" w:color="auto" w:fill="FCFCFC"/>
        </w:rPr>
        <w:t xml:space="preserve">1.1.1 </w:t>
      </w:r>
      <w:r w:rsidRPr="006D00A2">
        <w:t>Особливості</w:t>
      </w:r>
      <w:r w:rsidR="0030074B">
        <w:t xml:space="preserve"> </w:t>
      </w:r>
      <w:r w:rsidRPr="002D7EB2">
        <w:t>розвитку фітнес індустрії</w:t>
      </w:r>
      <w:bookmarkEnd w:id="15"/>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 xml:space="preserve">же дорогий і престижний </w:t>
      </w:r>
      <w:r w:rsidR="001B3771">
        <w:lastRenderedPageBreak/>
        <w:t>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досить 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xml:space="preserve">, що дісталися місту від Союзу.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и там зразка 1970 - 80 -х 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lastRenderedPageBreak/>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t>люкс-</w:t>
      </w:r>
      <w:proofErr w:type="spellEnd"/>
      <w:r w:rsidR="00ED5398" w:rsidRPr="00ED5398">
        <w:t xml:space="preserve"> сегменти. За останні сім років </w:t>
      </w:r>
      <w:r w:rsidR="006D0614">
        <w:t>Харків «поправився</w:t>
      </w:r>
      <w:r w:rsidR="00ED5398" w:rsidRPr="00ED5398">
        <w:t xml:space="preserve">» на кілька десятків таких клубів.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 xml:space="preserve">з отримати землю набагато </w:t>
      </w:r>
      <w:r>
        <w:lastRenderedPageBreak/>
        <w:t>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xml:space="preserve">. </w:t>
      </w:r>
      <w:r w:rsidR="00ED5398" w:rsidRPr="00ED5398">
        <w:lastRenderedPageBreak/>
        <w:t>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AB1B4D">
        <w:t xml:space="preserve"> </w:t>
      </w:r>
      <w:r w:rsidRPr="00ED5398">
        <w:t>Що стосуєт</w:t>
      </w:r>
      <w:r w:rsidR="00AB1B4D">
        <w:t xml:space="preserve">ься </w:t>
      </w:r>
      <w:r w:rsidR="00AB1B4D">
        <w:lastRenderedPageBreak/>
        <w:t>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2113F1" w:rsidRPr="00AB5DF8" w:rsidRDefault="00A00E90" w:rsidP="00A00E90">
      <w:pPr>
        <w:rPr>
          <w:szCs w:val="28"/>
        </w:rPr>
      </w:pPr>
      <w:r>
        <w:rPr>
          <w:szCs w:val="28"/>
        </w:rPr>
        <w:t>Розглянемо п</w:t>
      </w:r>
      <w:r w:rsidR="002113F1" w:rsidRPr="00AB5DF8">
        <w:rPr>
          <w:szCs w:val="28"/>
        </w:rPr>
        <w:t>ослуги</w:t>
      </w:r>
      <w:r>
        <w:rPr>
          <w:szCs w:val="28"/>
        </w:rPr>
        <w:t>,</w:t>
      </w:r>
      <w:r w:rsidR="002113F1" w:rsidRPr="00AB5DF8">
        <w:rPr>
          <w:szCs w:val="28"/>
        </w:rPr>
        <w:t xml:space="preserve"> які надаються фітнес центрами.</w:t>
      </w:r>
      <w:r>
        <w:rPr>
          <w:szCs w:val="28"/>
        </w:rPr>
        <w:t xml:space="preserve"> </w:t>
      </w:r>
      <w:r w:rsidR="002113F1"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p>
    <w:p w:rsidR="002113F1" w:rsidRPr="00AB5DF8" w:rsidRDefault="002113F1" w:rsidP="002113F1">
      <w:pPr>
        <w:rPr>
          <w:szCs w:val="28"/>
        </w:rPr>
      </w:pPr>
      <w:r w:rsidRPr="00AB5DF8">
        <w:rPr>
          <w:szCs w:val="28"/>
        </w:rPr>
        <w:t xml:space="preserve">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відрізняється від попереднього. Всі етапи тренування ретельно </w:t>
      </w:r>
      <w:r w:rsidRPr="00AB5DF8">
        <w:rPr>
          <w:szCs w:val="28"/>
        </w:rPr>
        <w:lastRenderedPageBreak/>
        <w:t>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r w:rsidR="0036447B" w:rsidRPr="0036447B">
        <w:rPr>
          <w:szCs w:val="28"/>
          <w:lang w:val="ru-RU"/>
        </w:rPr>
        <w:t>[5]</w:t>
      </w:r>
      <w:r w:rsidRPr="00AB5DF8">
        <w:rPr>
          <w:szCs w:val="28"/>
        </w:rPr>
        <w:t>.</w:t>
      </w:r>
    </w:p>
    <w:p w:rsidR="00E02E5E" w:rsidRDefault="002113F1" w:rsidP="006D00A2">
      <w:pPr>
        <w:pStyle w:val="3"/>
      </w:pPr>
      <w:bookmarkStart w:id="16" w:name="_Toc377040808"/>
      <w:r>
        <w:t>1.1.2</w:t>
      </w:r>
      <w:r w:rsidR="00200AC8">
        <w:t xml:space="preserve"> </w:t>
      </w:r>
      <w:r w:rsidR="00E02E5E" w:rsidRPr="006D00A2">
        <w:t>Огляд</w:t>
      </w:r>
      <w:r w:rsidR="00E02E5E" w:rsidRPr="00AB5DF8">
        <w:t xml:space="preserve"> фітнес центрів по Харкову</w:t>
      </w:r>
      <w:bookmarkEnd w:id="16"/>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rsidR="00A00E90">
        <w:t>пропонує</w:t>
      </w:r>
      <w:r>
        <w:t xml:space="preserve">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w:t>
      </w:r>
      <w:r w:rsidRPr="00200AC8">
        <w:lastRenderedPageBreak/>
        <w:t>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r w:rsidR="0036447B" w:rsidRPr="0036447B">
        <w:rPr>
          <w:lang w:val="ru-RU"/>
        </w:rPr>
        <w:t>[3]</w:t>
      </w:r>
      <w:r w:rsidR="0095303A" w:rsidRPr="0095303A">
        <w:t>.</w:t>
      </w:r>
    </w:p>
    <w:p w:rsidR="006B4645" w:rsidRDefault="006B4645" w:rsidP="00200AC8">
      <w:r w:rsidRPr="006B4645">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w:t>
      </w:r>
      <w:r w:rsidR="0036447B" w:rsidRPr="0036447B">
        <w:rPr>
          <w:lang w:val="ru-RU"/>
        </w:rPr>
        <w:t>[4]</w:t>
      </w:r>
      <w:r w:rsidRPr="006B4645">
        <w:t xml:space="preserve">. </w:t>
      </w:r>
    </w:p>
    <w:p w:rsidR="00ED29E3" w:rsidRDefault="00ED29E3" w:rsidP="006D00A2">
      <w:pPr>
        <w:pStyle w:val="2"/>
      </w:pPr>
    </w:p>
    <w:p w:rsidR="00664489" w:rsidRDefault="00664489" w:rsidP="006D00A2">
      <w:pPr>
        <w:pStyle w:val="2"/>
      </w:pPr>
      <w:bookmarkStart w:id="17" w:name="_Toc377040809"/>
      <w:r w:rsidRPr="002D7EB2">
        <w:t xml:space="preserve">1.2 Особливості автоматизації </w:t>
      </w:r>
      <w:r w:rsidRPr="006D00A2">
        <w:t>роботи</w:t>
      </w:r>
      <w:r w:rsidRPr="002D7EB2">
        <w:t xml:space="preserve"> фітнес-</w:t>
      </w:r>
      <w:r w:rsidR="001451D0">
        <w:t>центру</w:t>
      </w:r>
      <w:bookmarkEnd w:id="17"/>
    </w:p>
    <w:p w:rsidR="0088149B" w:rsidRPr="0088149B" w:rsidRDefault="0088149B" w:rsidP="0088149B">
      <w:r>
        <w:t xml:space="preserve">Автоматизувати роботу фітнес-центру необхідно для того, щоб полегшити контроль над клієнтами, обладнанням клубу, програмами тренувань та іншими послугами, що надає фітнес-центр. Автоматизація </w:t>
      </w:r>
      <w:r>
        <w:lastRenderedPageBreak/>
        <w:t>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w:t>
      </w:r>
      <w:r w:rsidR="00A00E90">
        <w:rPr>
          <w:szCs w:val="28"/>
        </w:rPr>
        <w:t xml:space="preserve">є </w:t>
      </w:r>
      <w:r w:rsidR="001C4CEE">
        <w:rPr>
          <w:szCs w:val="28"/>
        </w:rPr>
        <w:t>важлив</w:t>
      </w:r>
      <w:r w:rsidR="00A00E90">
        <w:rPr>
          <w:szCs w:val="28"/>
        </w:rPr>
        <w:t>им</w:t>
      </w:r>
      <w:r w:rsidR="001C4CEE">
        <w:rPr>
          <w:szCs w:val="28"/>
        </w:rPr>
        <w:t xml:space="preserve">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664489" w:rsidP="00ED29E3">
      <w:pPr>
        <w:pStyle w:val="a1"/>
      </w:pPr>
      <w:r w:rsidRPr="00CB303D">
        <w:t>Облік клієнтів, ідентифікація клієнтів по</w:t>
      </w:r>
      <w:r w:rsidR="0044307B">
        <w:t xml:space="preserve"> </w:t>
      </w:r>
      <w:proofErr w:type="spellStart"/>
      <w:r w:rsidR="0044307B">
        <w:t>абонементській</w:t>
      </w:r>
      <w:proofErr w:type="spellEnd"/>
      <w:r w:rsidR="0044307B">
        <w:t xml:space="preserve"> </w:t>
      </w:r>
      <w:r w:rsidRPr="00CB303D">
        <w:t>карті</w:t>
      </w:r>
      <w:r w:rsidR="00ED29E3">
        <w:t>;</w:t>
      </w:r>
    </w:p>
    <w:p w:rsidR="00664489" w:rsidRPr="00CB303D" w:rsidRDefault="00664489" w:rsidP="00ED29E3">
      <w:pPr>
        <w:pStyle w:val="a1"/>
      </w:pPr>
      <w:r w:rsidRPr="00CB303D">
        <w:t>Облік відвідувань</w:t>
      </w:r>
      <w:r w:rsidR="0044307B">
        <w:t xml:space="preserve"> клієнтів:</w:t>
      </w:r>
      <w:r w:rsidRPr="00CB303D">
        <w:t xml:space="preserve"> ведення абонементів і разових відвідувань</w:t>
      </w:r>
      <w:r w:rsidR="00ED29E3">
        <w:t>;</w:t>
      </w:r>
    </w:p>
    <w:p w:rsidR="00664489" w:rsidRPr="00CB303D" w:rsidRDefault="00664489" w:rsidP="00ED29E3">
      <w:pPr>
        <w:pStyle w:val="a1"/>
      </w:pPr>
      <w:r w:rsidRPr="00CB303D">
        <w:t>Облік часу дії клубної карти, кон</w:t>
      </w:r>
      <w:r w:rsidR="0044307B">
        <w:t>троль надання оплачених послуг</w:t>
      </w:r>
      <w:r w:rsidR="00ED29E3">
        <w:t>;</w:t>
      </w:r>
    </w:p>
    <w:p w:rsidR="00664489" w:rsidRPr="00CB303D" w:rsidRDefault="0044307B" w:rsidP="00ED29E3">
      <w:pPr>
        <w:pStyle w:val="a1"/>
      </w:pPr>
      <w:r>
        <w:lastRenderedPageBreak/>
        <w:t>Вибір різних типів абонементі: разові, на місяць, на рік, за кількістю відвідувань, погодинні</w:t>
      </w:r>
      <w:r w:rsidR="00ED29E3">
        <w:t>;</w:t>
      </w:r>
    </w:p>
    <w:p w:rsidR="00664489" w:rsidRPr="00CB303D" w:rsidRDefault="00664489" w:rsidP="00ED29E3">
      <w:pPr>
        <w:pStyle w:val="a1"/>
      </w:pPr>
      <w:r w:rsidRPr="00CB303D">
        <w:t>Облік оплати послуг</w:t>
      </w:r>
      <w:r w:rsidR="00ED29E3">
        <w:t>;</w:t>
      </w:r>
    </w:p>
    <w:p w:rsidR="00664489" w:rsidRPr="00CB303D" w:rsidRDefault="00664489" w:rsidP="00ED29E3">
      <w:pPr>
        <w:pStyle w:val="a1"/>
      </w:pPr>
      <w:r w:rsidRPr="00CB303D">
        <w:t>Тарифікація за подією: час доби, календарна дата, будні / вихідні</w:t>
      </w:r>
      <w:r w:rsidR="00ED29E3">
        <w:t>;</w:t>
      </w:r>
    </w:p>
    <w:p w:rsidR="00664489" w:rsidRPr="00CB303D" w:rsidRDefault="0044307B" w:rsidP="00ED29E3">
      <w:pPr>
        <w:pStyle w:val="a1"/>
      </w:pPr>
      <w:r>
        <w:t>Можливість</w:t>
      </w:r>
      <w:r w:rsidR="00664489" w:rsidRPr="00CB303D">
        <w:t xml:space="preserve"> блокування клубних карт</w:t>
      </w:r>
      <w:r w:rsidR="00ED29E3">
        <w:t>.</w:t>
      </w:r>
    </w:p>
    <w:p w:rsidR="00664489" w:rsidRPr="00AB5DF8" w:rsidRDefault="007923AC" w:rsidP="007923AC">
      <w:pPr>
        <w:rPr>
          <w:szCs w:val="28"/>
        </w:rPr>
      </w:pPr>
      <w:r>
        <w:rPr>
          <w:szCs w:val="28"/>
        </w:rPr>
        <w:t xml:space="preserve">Автоматизована система є досить корисною для фітнес-центру. Така система надає гнучкість та багатофункціональність фітнес-центру. А з урахуванням того, що дана система є </w:t>
      </w:r>
      <w:proofErr w:type="spellStart"/>
      <w:r>
        <w:rPr>
          <w:szCs w:val="28"/>
        </w:rPr>
        <w:t>веб-орієнтованою</w:t>
      </w:r>
      <w:proofErr w:type="spellEnd"/>
      <w:r>
        <w:rPr>
          <w:szCs w:val="28"/>
        </w:rPr>
        <w:t xml:space="preserve">, то це ще і доступність. Ця система пропонує роботу декільком видам користувачів, які мають можливість одночасно працювати з даною системою. </w:t>
      </w:r>
    </w:p>
    <w:p w:rsidR="00664489" w:rsidRDefault="00664489" w:rsidP="00664489">
      <w:pPr>
        <w:rPr>
          <w:szCs w:val="28"/>
          <w:lang w:val="ru-RU"/>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6D00A2" w:rsidRPr="006D00A2" w:rsidRDefault="006D00A2" w:rsidP="00664489">
      <w:pPr>
        <w:rPr>
          <w:szCs w:val="28"/>
          <w:lang w:val="ru-RU"/>
        </w:rPr>
      </w:pPr>
    </w:p>
    <w:p w:rsidR="002113F1" w:rsidRPr="00AB5DF8" w:rsidRDefault="00664489" w:rsidP="006D00A2">
      <w:pPr>
        <w:pStyle w:val="2"/>
        <w:rPr>
          <w:shd w:val="clear" w:color="auto" w:fill="FCFCFC"/>
        </w:rPr>
      </w:pPr>
      <w:bookmarkStart w:id="18" w:name="_Toc377040810"/>
      <w:r>
        <w:rPr>
          <w:shd w:val="clear" w:color="auto" w:fill="FCFCFC"/>
        </w:rPr>
        <w:t>1.</w:t>
      </w:r>
      <w:r w:rsidR="000F6620">
        <w:rPr>
          <w:shd w:val="clear" w:color="auto" w:fill="FCFCFC"/>
        </w:rPr>
        <w:t>3 Якісна</w:t>
      </w:r>
      <w:r w:rsidR="009F33D9">
        <w:rPr>
          <w:shd w:val="clear" w:color="auto" w:fill="FCFCFC"/>
        </w:rPr>
        <w:t xml:space="preserve"> </w:t>
      </w:r>
      <w:r w:rsidR="002113F1" w:rsidRPr="006D00A2">
        <w:t>постановка</w:t>
      </w:r>
      <w:r w:rsidR="002113F1" w:rsidRPr="000F6620">
        <w:rPr>
          <w:shd w:val="clear" w:color="auto" w:fill="FCFCFC"/>
        </w:rPr>
        <w:t xml:space="preserve"> задачі</w:t>
      </w:r>
      <w:bookmarkEnd w:id="18"/>
    </w:p>
    <w:p w:rsidR="002113F1" w:rsidRPr="00AB5DF8" w:rsidRDefault="002113F1" w:rsidP="002113F1">
      <w:pPr>
        <w:rPr>
          <w:szCs w:val="28"/>
          <w:shd w:val="clear" w:color="auto" w:fill="FCFCFC"/>
        </w:rPr>
      </w:pPr>
      <w:r w:rsidRPr="00AB5DF8">
        <w:rPr>
          <w:szCs w:val="28"/>
          <w:shd w:val="clear" w:color="auto" w:fill="FCFCFC"/>
        </w:rPr>
        <w:t>У даному проекті предметна область я</w:t>
      </w:r>
      <w:r w:rsidR="00664489">
        <w:rPr>
          <w:szCs w:val="28"/>
          <w:shd w:val="clear" w:color="auto" w:fill="FCFCFC"/>
        </w:rPr>
        <w:t>вляє собою роботу фітнес-центру,</w:t>
      </w:r>
      <w:r w:rsidRPr="00AB5DF8">
        <w:rPr>
          <w:szCs w:val="28"/>
          <w:shd w:val="clear" w:color="auto" w:fill="FCFCFC"/>
        </w:rPr>
        <w:t xml:space="preserve"> який надає різні види послуг клієнтам усіх віків і рівнів підготовки.</w:t>
      </w:r>
    </w:p>
    <w:p w:rsidR="007923AC" w:rsidRDefault="007923AC" w:rsidP="002113F1">
      <w:pPr>
        <w:rPr>
          <w:szCs w:val="28"/>
          <w:shd w:val="clear" w:color="auto" w:fill="FCFCFC"/>
        </w:rPr>
      </w:pPr>
      <w:r>
        <w:rPr>
          <w:szCs w:val="28"/>
          <w:shd w:val="clear" w:color="auto" w:fill="FCFCFC"/>
        </w:rPr>
        <w:t>Фітнес-центр веде список клієнтів, в якому зазначено тип занять, з яким тренером працює клієнт</w:t>
      </w:r>
      <w:r w:rsidR="007E691D">
        <w:rPr>
          <w:szCs w:val="28"/>
          <w:shd w:val="clear" w:color="auto" w:fill="FCFCFC"/>
        </w:rPr>
        <w:t>, тип абонементу. Також ведеться графік відвідувань центру клієнтом, якими послугами користується клієнт. Фітнес-центр надає можливість займатися за індивідуальною програмою, чи працювати в групі.</w:t>
      </w:r>
    </w:p>
    <w:p w:rsidR="007E691D" w:rsidRDefault="007E691D" w:rsidP="002113F1">
      <w:pPr>
        <w:rPr>
          <w:szCs w:val="28"/>
          <w:shd w:val="clear" w:color="auto" w:fill="FCFCFC"/>
        </w:rPr>
      </w:pPr>
      <w:r>
        <w:rPr>
          <w:szCs w:val="28"/>
          <w:shd w:val="clear" w:color="auto" w:fill="FCFCFC"/>
        </w:rPr>
        <w:t>А</w:t>
      </w:r>
      <w:r w:rsidR="0019758E" w:rsidRPr="00FF7603">
        <w:rPr>
          <w:szCs w:val="28"/>
          <w:shd w:val="clear" w:color="auto" w:fill="FCFCFC"/>
        </w:rPr>
        <w:t>дміністратор може вести облік обладнання</w:t>
      </w:r>
      <w:r>
        <w:rPr>
          <w:szCs w:val="28"/>
          <w:shd w:val="clear" w:color="auto" w:fill="FCFCFC"/>
        </w:rPr>
        <w:t xml:space="preserve"> фітнес-центру та товару</w:t>
      </w:r>
      <w:r w:rsidR="0019758E" w:rsidRPr="00FF7603">
        <w:rPr>
          <w:szCs w:val="28"/>
          <w:shd w:val="clear" w:color="auto" w:fill="FCFCFC"/>
        </w:rPr>
        <w:t>.</w:t>
      </w:r>
      <w:r>
        <w:rPr>
          <w:szCs w:val="28"/>
          <w:shd w:val="clear" w:color="auto" w:fill="FCFCFC"/>
        </w:rPr>
        <w:t xml:space="preserve"> Це дозволяє купувати нове обладнання чи списувати старе, а також мати всю інформацію про необхідний товар. </w:t>
      </w:r>
    </w:p>
    <w:p w:rsidR="00E6508C" w:rsidRDefault="00E6508C" w:rsidP="00E6508C">
      <w:pPr>
        <w:rPr>
          <w:szCs w:val="28"/>
          <w:shd w:val="clear" w:color="auto" w:fill="FCFCFC"/>
        </w:rPr>
      </w:pPr>
      <w:r>
        <w:rPr>
          <w:szCs w:val="28"/>
          <w:shd w:val="clear" w:color="auto" w:fill="FCFCFC"/>
        </w:rPr>
        <w:t xml:space="preserve">Також ведеться облік тренерів, що працюють в фітнес-центрі та вказується їх спеціалізація. Це дозволяє клієнту ознайомитись з усіма </w:t>
      </w:r>
      <w:r>
        <w:rPr>
          <w:szCs w:val="28"/>
          <w:shd w:val="clear" w:color="auto" w:fill="FCFCFC"/>
        </w:rPr>
        <w:lastRenderedPageBreak/>
        <w:t xml:space="preserve">тренерами та вибрати того, який більше всього підходить йому для досягнення своїх цілей.  </w:t>
      </w:r>
    </w:p>
    <w:p w:rsidR="00E6508C" w:rsidRDefault="00E6508C" w:rsidP="002113F1">
      <w:pPr>
        <w:rPr>
          <w:szCs w:val="28"/>
          <w:shd w:val="clear" w:color="auto" w:fill="FCFCFC"/>
        </w:rPr>
      </w:pPr>
      <w:r>
        <w:rPr>
          <w:szCs w:val="28"/>
          <w:shd w:val="clear" w:color="auto" w:fill="FCFCFC"/>
        </w:rPr>
        <w:t xml:space="preserve">Для тренера 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Система, що розробляється буде </w:t>
      </w:r>
      <w:proofErr w:type="spellStart"/>
      <w:r w:rsidR="00E6508C">
        <w:rPr>
          <w:szCs w:val="28"/>
          <w:shd w:val="clear" w:color="auto" w:fill="FCFCFC"/>
        </w:rPr>
        <w:t>веб-орієнтованою</w:t>
      </w:r>
      <w:proofErr w:type="spellEnd"/>
      <w:r w:rsidR="00E6508C">
        <w:rPr>
          <w:szCs w:val="28"/>
          <w:shd w:val="clear" w:color="auto" w:fill="FCFCFC"/>
        </w:rPr>
        <w:t>, що</w:t>
      </w:r>
      <w:r w:rsidRPr="00FF7603">
        <w:rPr>
          <w:szCs w:val="28"/>
          <w:shd w:val="clear" w:color="auto" w:fill="FCFCFC"/>
        </w:rPr>
        <w:t xml:space="preserve"> допоможе здійснювати низку корисних дій,</w:t>
      </w:r>
      <w:r w:rsidR="00E6508C">
        <w:rPr>
          <w:szCs w:val="28"/>
          <w:shd w:val="clear" w:color="auto" w:fill="FCFCFC"/>
        </w:rPr>
        <w:t xml:space="preserve"> </w:t>
      </w:r>
      <w:r w:rsidRPr="00FF7603">
        <w:rPr>
          <w:szCs w:val="28"/>
          <w:shd w:val="clear" w:color="auto" w:fill="FCFCFC"/>
        </w:rPr>
        <w:t>наприклад:</w:t>
      </w:r>
      <w:r w:rsidR="00E6508C">
        <w:rPr>
          <w:szCs w:val="28"/>
          <w:shd w:val="clear" w:color="auto" w:fill="FCFCFC"/>
        </w:rPr>
        <w:t xml:space="preserve"> </w:t>
      </w:r>
      <w:r w:rsidRPr="00FF7603">
        <w:rPr>
          <w:szCs w:val="28"/>
          <w:shd w:val="clear" w:color="auto" w:fill="FCFCFC"/>
        </w:rPr>
        <w:t>перегляд інформації по фітнес-центру,</w:t>
      </w:r>
      <w:r w:rsidR="00E6508C">
        <w:rPr>
          <w:szCs w:val="28"/>
          <w:shd w:val="clear" w:color="auto" w:fill="FCFCFC"/>
        </w:rPr>
        <w:t xml:space="preserve"> </w:t>
      </w:r>
      <w:r w:rsidRPr="00FF7603">
        <w:rPr>
          <w:szCs w:val="28"/>
          <w:shd w:val="clear" w:color="auto" w:fill="FCFCFC"/>
        </w:rPr>
        <w:t>перегляд особистої статистики,</w:t>
      </w:r>
      <w:r w:rsidR="00E6508C">
        <w:rPr>
          <w:szCs w:val="28"/>
          <w:shd w:val="clear" w:color="auto" w:fill="FCFCFC"/>
        </w:rPr>
        <w:t xml:space="preserve"> змінювати абонементи, тренерів, а також будувати власну програму занять. </w:t>
      </w:r>
    </w:p>
    <w:p w:rsidR="002113F1" w:rsidRDefault="002113F1" w:rsidP="002113F1">
      <w:pPr>
        <w:rPr>
          <w:szCs w:val="28"/>
          <w:shd w:val="clear" w:color="auto" w:fill="FCFCFC"/>
        </w:rPr>
      </w:pPr>
      <w:r w:rsidRPr="00AB5DF8">
        <w:rPr>
          <w:szCs w:val="28"/>
          <w:shd w:val="clear" w:color="auto" w:fill="FCFCFC"/>
        </w:rPr>
        <w:t>Використання бази даних 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jc w:val="left"/>
        <w:rPr>
          <w:szCs w:val="28"/>
        </w:rPr>
      </w:pPr>
    </w:p>
    <w:p w:rsidR="00E72282" w:rsidRPr="00AB5DF8" w:rsidRDefault="00E72282" w:rsidP="006D00A2">
      <w:pPr>
        <w:pStyle w:val="1"/>
      </w:pPr>
      <w:bookmarkStart w:id="19" w:name="_Toc296521426"/>
      <w:bookmarkStart w:id="20" w:name="_Toc377040811"/>
      <w:r w:rsidRPr="00AB5DF8">
        <w:rPr>
          <w:lang w:val="ru-RU"/>
        </w:rPr>
        <w:lastRenderedPageBreak/>
        <w:t>2</w:t>
      </w:r>
      <w:r w:rsidRPr="00AB5DF8">
        <w:t> </w:t>
      </w:r>
      <w:bookmarkEnd w:id="19"/>
      <w:r w:rsidR="00E02C90">
        <w:t xml:space="preserve">Огляд </w:t>
      </w:r>
      <w:proofErr w:type="gramStart"/>
      <w:r w:rsidR="00E02C90">
        <w:t>п</w:t>
      </w:r>
      <w:proofErr w:type="gramEnd"/>
      <w:r w:rsidR="00E02C90">
        <w:t xml:space="preserve">ідходів до проектування ІС. </w:t>
      </w:r>
      <w:r w:rsidR="00E02C90" w:rsidRPr="006D00A2">
        <w:t>Моделювання</w:t>
      </w:r>
      <w:r w:rsidR="00E02C90">
        <w:t xml:space="preserve"> </w:t>
      </w:r>
      <w:r w:rsidR="00E9412A" w:rsidRPr="00E9412A">
        <w:t>бізнес-процесів фітнес-центра</w:t>
      </w:r>
      <w:bookmarkEnd w:id="20"/>
    </w:p>
    <w:p w:rsidR="00B15375" w:rsidRPr="00AB5DF8" w:rsidRDefault="00B15375" w:rsidP="006D00A2">
      <w:pPr>
        <w:pStyle w:val="2"/>
      </w:pPr>
      <w:bookmarkStart w:id="21" w:name="_Toc377040812"/>
      <w:r w:rsidRPr="00AB5DF8">
        <w:t xml:space="preserve">2.1 Огляд і аналіз підходів до </w:t>
      </w:r>
      <w:r w:rsidRPr="006D00A2">
        <w:t>проектування</w:t>
      </w:r>
      <w:r w:rsidRPr="00AB5DF8">
        <w:t xml:space="preserve"> ІС</w:t>
      </w:r>
      <w:bookmarkEnd w:id="21"/>
    </w:p>
    <w:p w:rsidR="00B15375" w:rsidRPr="00AB5DF8" w:rsidRDefault="00B15375" w:rsidP="00342290">
      <w:pPr>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xml:space="preserve">,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 </w:t>
      </w:r>
    </w:p>
    <w:p w:rsidR="00B15375" w:rsidRPr="00AB5DF8" w:rsidRDefault="00B15375" w:rsidP="00342290">
      <w:pPr>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ED29E3">
      <w:pPr>
        <w:pStyle w:val="a1"/>
      </w:pPr>
      <w:r w:rsidRPr="00AB5DF8">
        <w:t xml:space="preserve">принцип абстрагування – полягає у виділенні істотних аспектів системи і відволікання від несуттєвих; </w:t>
      </w:r>
    </w:p>
    <w:p w:rsidR="00B15375" w:rsidRPr="00AB5DF8" w:rsidRDefault="00B15375" w:rsidP="00ED29E3">
      <w:pPr>
        <w:pStyle w:val="a1"/>
      </w:pPr>
      <w:r w:rsidRPr="00AB5DF8">
        <w:t xml:space="preserve">принцип формалізації – полягає в необхідності строгого методичного підходу до рішення проблеми; </w:t>
      </w:r>
    </w:p>
    <w:p w:rsidR="00B15375" w:rsidRPr="00AB5DF8" w:rsidRDefault="00B15375" w:rsidP="00ED29E3">
      <w:pPr>
        <w:pStyle w:val="a1"/>
      </w:pPr>
      <w:r w:rsidRPr="00AB5DF8">
        <w:t xml:space="preserve">принцип несуперечності – полягає в обґрунтованості і погодженості елементів; </w:t>
      </w:r>
    </w:p>
    <w:p w:rsidR="00B15375" w:rsidRPr="00AB5DF8" w:rsidRDefault="00B15375" w:rsidP="00ED29E3">
      <w:pPr>
        <w:pStyle w:val="a1"/>
      </w:pPr>
      <w:r w:rsidRPr="00AB5DF8">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tabs>
          <w:tab w:val="num" w:pos="0"/>
        </w:tabs>
        <w:rPr>
          <w:szCs w:val="28"/>
        </w:rPr>
      </w:pPr>
      <w:r w:rsidRPr="00AB5DF8">
        <w:rPr>
          <w:szCs w:val="28"/>
        </w:rPr>
        <w:t xml:space="preserve">Види моделей (діаграм) структурного підходу: </w:t>
      </w:r>
    </w:p>
    <w:p w:rsidR="00B15375" w:rsidRPr="00AB5DF8" w:rsidRDefault="00B15375" w:rsidP="00ED29E3">
      <w:pPr>
        <w:pStyle w:val="a1"/>
      </w:pPr>
      <w:r w:rsidRPr="00AB5DF8">
        <w:t>моделі і відповідні функціональні діаграми структурного аналізу та проектування – SADT (</w:t>
      </w:r>
      <w:proofErr w:type="spellStart"/>
      <w:r w:rsidRPr="00AB5DF8">
        <w:t>StructuredAnalysisandDesignTechnique</w:t>
      </w:r>
      <w:proofErr w:type="spellEnd"/>
      <w:r w:rsidRPr="00AB5DF8">
        <w:t xml:space="preserve">); </w:t>
      </w:r>
    </w:p>
    <w:p w:rsidR="00B15375" w:rsidRPr="00AB5DF8" w:rsidRDefault="00B15375" w:rsidP="00ED29E3">
      <w:pPr>
        <w:pStyle w:val="a1"/>
      </w:pPr>
      <w:r w:rsidRPr="00AB5DF8">
        <w:t>діаграми потоків даних – DFD (</w:t>
      </w:r>
      <w:proofErr w:type="spellStart"/>
      <w:r w:rsidRPr="00AB5DF8">
        <w:t>DataFlowDiagrams</w:t>
      </w:r>
      <w:proofErr w:type="spellEnd"/>
      <w:r w:rsidRPr="00AB5DF8">
        <w:t xml:space="preserve">). </w:t>
      </w:r>
    </w:p>
    <w:p w:rsidR="00B15375" w:rsidRPr="00AB5DF8" w:rsidRDefault="00B15375" w:rsidP="00342290">
      <w:pPr>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w:t>
      </w:r>
      <w:r w:rsidRPr="00AB5DF8">
        <w:rPr>
          <w:szCs w:val="28"/>
        </w:rPr>
        <w:lastRenderedPageBreak/>
        <w:t xml:space="preserve">системи. При об’єктно-орієнтованому підході ці предмети і поняття 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p>
    <w:p w:rsidR="00B15375" w:rsidRPr="00AB5DF8" w:rsidRDefault="00B15375" w:rsidP="00342290">
      <w:pPr>
        <w:rPr>
          <w:szCs w:val="28"/>
        </w:rPr>
      </w:pPr>
      <w:r w:rsidRPr="00AB5DF8">
        <w:rPr>
          <w:szCs w:val="28"/>
        </w:rPr>
        <w:lastRenderedPageBreak/>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rPr>
          <w:szCs w:val="28"/>
        </w:rPr>
      </w:pPr>
      <w:r w:rsidRPr="00AB5DF8">
        <w:rPr>
          <w:szCs w:val="28"/>
        </w:rPr>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rPr>
          <w:szCs w:val="28"/>
        </w:rPr>
      </w:pPr>
      <w:r w:rsidRPr="00AB5DF8">
        <w:rPr>
          <w:szCs w:val="28"/>
        </w:rPr>
        <w:t xml:space="preserve">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 </w:t>
      </w:r>
    </w:p>
    <w:p w:rsidR="00B15375" w:rsidRPr="00AB5DF8" w:rsidRDefault="00B15375" w:rsidP="00342290">
      <w:pPr>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w:t>
      </w:r>
      <w:r w:rsidRPr="00AB5DF8">
        <w:rPr>
          <w:szCs w:val="28"/>
        </w:rPr>
        <w:lastRenderedPageBreak/>
        <w:t xml:space="preserve">використанні структурно-орієнтованих оточень це забезпечується системою проектування). </w:t>
      </w:r>
    </w:p>
    <w:p w:rsidR="00B15375" w:rsidRPr="00AB5DF8" w:rsidRDefault="00B15375" w:rsidP="00342290">
      <w:pPr>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rPr>
          <w:szCs w:val="28"/>
          <w:lang w:val="ru-RU"/>
        </w:rPr>
      </w:pPr>
      <w:r w:rsidRPr="00AB5DF8">
        <w:rPr>
          <w:szCs w:val="28"/>
        </w:rPr>
        <w:t xml:space="preserve">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 </w:t>
      </w:r>
    </w:p>
    <w:p w:rsidR="006D00A2" w:rsidRPr="006D00A2" w:rsidRDefault="006D00A2" w:rsidP="00342290">
      <w:pPr>
        <w:rPr>
          <w:szCs w:val="28"/>
          <w:lang w:val="ru-RU"/>
        </w:rPr>
      </w:pPr>
    </w:p>
    <w:p w:rsidR="002315AD" w:rsidRPr="00AB5DF8" w:rsidRDefault="004C1F98" w:rsidP="006D00A2">
      <w:pPr>
        <w:pStyle w:val="2"/>
      </w:pPr>
      <w:bookmarkStart w:id="22" w:name="_Toc377040813"/>
      <w:r>
        <w:t>2.2</w:t>
      </w:r>
      <w:r w:rsidR="00184D01">
        <w:t xml:space="preserve"> </w:t>
      </w:r>
      <w:r w:rsidR="00117A6C">
        <w:t xml:space="preserve">Системні </w:t>
      </w:r>
      <w:r w:rsidR="00117A6C" w:rsidRPr="006D00A2">
        <w:t>вимоги</w:t>
      </w:r>
      <w:r w:rsidR="00117A6C">
        <w:t xml:space="preserve"> до ІС фітнес-центру</w:t>
      </w:r>
      <w:bookmarkEnd w:id="22"/>
    </w:p>
    <w:p w:rsidR="009D01D1" w:rsidRPr="00AB5DF8" w:rsidRDefault="009D01D1" w:rsidP="00342290">
      <w:pPr>
        <w:rPr>
          <w:szCs w:val="28"/>
        </w:rPr>
      </w:pPr>
      <w:r w:rsidRPr="00AB5DF8">
        <w:rPr>
          <w:szCs w:val="28"/>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t>6</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lastRenderedPageBreak/>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формалізації (структуризації) текстового опису прецедентів існує декілька форм: </w:t>
      </w:r>
    </w:p>
    <w:p w:rsidR="00AA4F93" w:rsidRDefault="00AA4F93" w:rsidP="00ED29E3">
      <w:pPr>
        <w:pStyle w:val="a1"/>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ED29E3">
      <w:pPr>
        <w:pStyle w:val="a1"/>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ED29E3">
      <w:pPr>
        <w:pStyle w:val="a1"/>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У процесі дослідження роботи фітнес-центру,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9E7F4F">
      <w:pPr>
        <w:numPr>
          <w:ilvl w:val="0"/>
          <w:numId w:val="2"/>
        </w:numPr>
        <w:rPr>
          <w:szCs w:val="28"/>
        </w:rPr>
      </w:pPr>
      <w:r>
        <w:rPr>
          <w:szCs w:val="28"/>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9E7F4F">
      <w:pPr>
        <w:numPr>
          <w:ilvl w:val="0"/>
          <w:numId w:val="2"/>
        </w:numPr>
        <w:rPr>
          <w:szCs w:val="28"/>
        </w:rPr>
      </w:pPr>
      <w:r>
        <w:rPr>
          <w:szCs w:val="28"/>
        </w:rPr>
        <w:t>Перелік основних прецедентів використання даної ІС:</w:t>
      </w:r>
    </w:p>
    <w:p w:rsidR="00AA4F93" w:rsidRDefault="00201A77" w:rsidP="00ED29E3">
      <w:pPr>
        <w:pStyle w:val="a1"/>
      </w:pPr>
      <w:r>
        <w:t>Реєстрація;</w:t>
      </w:r>
    </w:p>
    <w:p w:rsidR="00201A77" w:rsidRDefault="00201A77" w:rsidP="00ED29E3">
      <w:pPr>
        <w:pStyle w:val="a1"/>
      </w:pPr>
      <w:r>
        <w:t>Авторизація;</w:t>
      </w:r>
    </w:p>
    <w:p w:rsidR="00201A77" w:rsidRDefault="00201A77" w:rsidP="00ED29E3">
      <w:pPr>
        <w:pStyle w:val="a1"/>
      </w:pPr>
      <w:r>
        <w:lastRenderedPageBreak/>
        <w:t>Додавання нового клієнта/тренера/обладнання/товару;</w:t>
      </w:r>
    </w:p>
    <w:p w:rsidR="00201A77" w:rsidRDefault="00201A77" w:rsidP="00ED29E3">
      <w:pPr>
        <w:pStyle w:val="a1"/>
      </w:pPr>
      <w:r>
        <w:t>Редагування клієнта/тренера/обладнання/товару;</w:t>
      </w:r>
    </w:p>
    <w:p w:rsidR="00201A77" w:rsidRDefault="00201A77" w:rsidP="00ED29E3">
      <w:pPr>
        <w:pStyle w:val="a1"/>
      </w:pPr>
      <w:r>
        <w:t>Видалення клієнта/тренера/обладнання/товару;</w:t>
      </w:r>
    </w:p>
    <w:p w:rsidR="00201A77" w:rsidRDefault="00201A77" w:rsidP="00ED29E3">
      <w:pPr>
        <w:pStyle w:val="a1"/>
      </w:pPr>
      <w:r>
        <w:t>Створення нової програми тренувань;</w:t>
      </w:r>
    </w:p>
    <w:p w:rsidR="00201A77" w:rsidRDefault="00201A77" w:rsidP="00ED29E3">
      <w:pPr>
        <w:pStyle w:val="a1"/>
      </w:pPr>
      <w:r>
        <w:t>Редагування програми тренувань;</w:t>
      </w:r>
    </w:p>
    <w:p w:rsidR="00201A77" w:rsidRDefault="00201A77" w:rsidP="00ED29E3">
      <w:pPr>
        <w:pStyle w:val="a1"/>
      </w:pPr>
      <w:r>
        <w:t>Створення графіку занять;</w:t>
      </w:r>
    </w:p>
    <w:p w:rsidR="00201A77" w:rsidRDefault="00201A77" w:rsidP="00ED29E3">
      <w:pPr>
        <w:pStyle w:val="a1"/>
      </w:pPr>
      <w:r>
        <w:t>Редагування графіку занять.</w:t>
      </w:r>
    </w:p>
    <w:p w:rsidR="00201A77" w:rsidRDefault="00201A77" w:rsidP="009E7F4F">
      <w:pPr>
        <w:numPr>
          <w:ilvl w:val="0"/>
          <w:numId w:val="2"/>
        </w:numPr>
      </w:pPr>
      <w:r>
        <w:t xml:space="preserve"> Розробка розгорнутого сценарію для прецеденту «реєстрація»</w:t>
      </w:r>
    </w:p>
    <w:p w:rsidR="00AB5DF8" w:rsidRPr="00AB5DF8" w:rsidRDefault="00AB5DF8" w:rsidP="00342290">
      <w:pPr>
        <w:rPr>
          <w:bCs/>
          <w:szCs w:val="28"/>
        </w:rPr>
      </w:pPr>
      <w:r w:rsidRPr="00AB5DF8">
        <w:rPr>
          <w:bCs/>
          <w:szCs w:val="28"/>
        </w:rPr>
        <w:t>Зацікавлені особи прецеденту та їх вимоги:</w:t>
      </w:r>
    </w:p>
    <w:p w:rsidR="00AB5DF8" w:rsidRPr="00AB5DF8" w:rsidRDefault="00AB5DF8" w:rsidP="00FA3E18">
      <w:pPr>
        <w:pStyle w:val="a1"/>
      </w:pPr>
      <w:r w:rsidRPr="00AB5DF8">
        <w:t>Незареєстр</w:t>
      </w:r>
      <w:r w:rsidR="00201A77">
        <w:t>ований користувач: бажає вступити в фітнес-центр</w:t>
      </w:r>
      <w:r w:rsidRPr="00AB5DF8">
        <w:t>.</w:t>
      </w:r>
    </w:p>
    <w:p w:rsidR="00AB5DF8" w:rsidRPr="00AB5DF8" w:rsidRDefault="00AB5DF8" w:rsidP="00FA3E18">
      <w:pPr>
        <w:pStyle w:val="a1"/>
      </w:pPr>
      <w:r w:rsidRPr="00AB5DF8">
        <w:t xml:space="preserve">Адміністратор сайту: </w:t>
      </w:r>
      <w:r w:rsidR="00AB0230">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AB5DF8" w:rsidP="00FA3E18">
      <w:pPr>
        <w:pStyle w:val="a1"/>
      </w:pPr>
      <w:r w:rsidRPr="00AB5DF8">
        <w:t xml:space="preserve">Користувач </w:t>
      </w:r>
      <w:r w:rsidR="00AB0230">
        <w:t>не зареєстрований на сайті фітнес-центру</w:t>
      </w:r>
      <w:r w:rsidRPr="00AB5DF8">
        <w:t>.</w:t>
      </w:r>
    </w:p>
    <w:p w:rsidR="00AB5DF8" w:rsidRPr="00AB5DF8" w:rsidRDefault="00AB5DF8" w:rsidP="00FA3E18">
      <w:pPr>
        <w:pStyle w:val="a1"/>
      </w:pPr>
      <w:r w:rsidRPr="00AB5DF8">
        <w:t xml:space="preserve">Користувач </w:t>
      </w:r>
      <w:r w:rsidR="00AB0230">
        <w:t>надає усі необхідні дані про себе</w:t>
      </w:r>
      <w:r w:rsidRPr="00AB5DF8">
        <w:t>.</w:t>
      </w:r>
    </w:p>
    <w:p w:rsidR="00AB5DF8" w:rsidRPr="00AB5DF8" w:rsidRDefault="00AB5DF8" w:rsidP="009E7F4F">
      <w:pPr>
        <w:numPr>
          <w:ilvl w:val="0"/>
          <w:numId w:val="1"/>
        </w:numPr>
        <w:ind w:firstLine="0"/>
        <w:rPr>
          <w:szCs w:val="28"/>
        </w:rPr>
      </w:pPr>
      <w:r w:rsidRPr="00AB5DF8">
        <w:rPr>
          <w:szCs w:val="28"/>
        </w:rPr>
        <w:t>Основний успішний сценарій</w:t>
      </w:r>
      <w:r w:rsidR="00BB5060">
        <w:rPr>
          <w:szCs w:val="28"/>
        </w:rPr>
        <w:t>:</w:t>
      </w:r>
    </w:p>
    <w:p w:rsidR="00AB5DF8" w:rsidRPr="00BB5060" w:rsidRDefault="00AB5DF8" w:rsidP="00FA3E18">
      <w:pPr>
        <w:pStyle w:val="a1"/>
      </w:pPr>
      <w:r w:rsidRPr="00BB5060">
        <w:t>Користувач оформляє за</w:t>
      </w:r>
      <w:r w:rsidR="00234B15">
        <w:t>я</w:t>
      </w:r>
      <w:r w:rsidRPr="00BB5060">
        <w:t>вку</w:t>
      </w:r>
      <w:r w:rsidR="00AB0230">
        <w:t xml:space="preserve"> реєстрації</w:t>
      </w:r>
      <w:r w:rsidRPr="00BB5060">
        <w:t>.</w:t>
      </w:r>
    </w:p>
    <w:p w:rsidR="00AB5DF8" w:rsidRPr="00AB5DF8" w:rsidRDefault="00AB5DF8" w:rsidP="00FA3E18">
      <w:pPr>
        <w:pStyle w:val="a1"/>
      </w:pPr>
      <w:r w:rsidRPr="00AB5DF8">
        <w:t>Користувач переконується що заявка прийнята на своїй персональній сторінці.</w:t>
      </w:r>
    </w:p>
    <w:p w:rsidR="00AB5DF8" w:rsidRDefault="00AB5DF8" w:rsidP="009E7F4F">
      <w:pPr>
        <w:numPr>
          <w:ilvl w:val="0"/>
          <w:numId w:val="1"/>
        </w:numPr>
        <w:ind w:left="142" w:firstLine="0"/>
        <w:rPr>
          <w:szCs w:val="28"/>
        </w:rPr>
      </w:pPr>
      <w:r w:rsidRPr="00AB5DF8">
        <w:rPr>
          <w:szCs w:val="28"/>
        </w:rPr>
        <w:t>Альтернативні потоки</w:t>
      </w:r>
      <w:r w:rsidR="00BB5060">
        <w:rPr>
          <w:szCs w:val="28"/>
        </w:rPr>
        <w:t>:</w:t>
      </w:r>
    </w:p>
    <w:p w:rsidR="00AB0230" w:rsidRDefault="00AB0230" w:rsidP="009E7F4F">
      <w:pPr>
        <w:numPr>
          <w:ilvl w:val="0"/>
          <w:numId w:val="1"/>
        </w:numPr>
        <w:ind w:left="142" w:firstLine="0"/>
        <w:rPr>
          <w:szCs w:val="28"/>
        </w:rPr>
      </w:pPr>
      <w:r>
        <w:rPr>
          <w:szCs w:val="28"/>
        </w:rPr>
        <w:t>Введено некоректні дані.</w:t>
      </w:r>
    </w:p>
    <w:p w:rsidR="00AB0230" w:rsidRPr="00AB0230" w:rsidRDefault="00AB0230" w:rsidP="00FA3E18">
      <w:pPr>
        <w:pStyle w:val="a1"/>
        <w:rPr>
          <w:szCs w:val="28"/>
        </w:rPr>
      </w:pPr>
      <w:r>
        <w:rPr>
          <w:lang w:val="ru-RU"/>
        </w:rPr>
        <w:t xml:space="preserve">Система </w:t>
      </w:r>
      <w:proofErr w:type="spellStart"/>
      <w:r>
        <w:rPr>
          <w:lang w:val="ru-RU"/>
        </w:rPr>
        <w:t>повідомляє</w:t>
      </w:r>
      <w:proofErr w:type="spellEnd"/>
      <w:r>
        <w:rPr>
          <w:lang w:val="ru-RU"/>
        </w:rPr>
        <w:t xml:space="preserve"> про </w:t>
      </w:r>
      <w:proofErr w:type="spellStart"/>
      <w:r>
        <w:rPr>
          <w:lang w:val="ru-RU"/>
        </w:rPr>
        <w:t>некоректно</w:t>
      </w:r>
      <w:proofErr w:type="spellEnd"/>
      <w:r>
        <w:rPr>
          <w:lang w:val="ru-RU"/>
        </w:rPr>
        <w:t xml:space="preserve"> </w:t>
      </w:r>
      <w:proofErr w:type="spellStart"/>
      <w:proofErr w:type="gramStart"/>
      <w:r>
        <w:rPr>
          <w:lang w:val="ru-RU"/>
        </w:rPr>
        <w:t>введен</w:t>
      </w:r>
      <w:proofErr w:type="gramEnd"/>
      <w:r>
        <w:rPr>
          <w:lang w:val="ru-RU"/>
        </w:rPr>
        <w:t>і</w:t>
      </w:r>
      <w:proofErr w:type="spellEnd"/>
      <w:r>
        <w:rPr>
          <w:lang w:val="ru-RU"/>
        </w:rPr>
        <w:t xml:space="preserve"> </w:t>
      </w:r>
      <w:proofErr w:type="spellStart"/>
      <w:r>
        <w:rPr>
          <w:lang w:val="ru-RU"/>
        </w:rPr>
        <w:t>дані</w:t>
      </w:r>
      <w:proofErr w:type="spellEnd"/>
      <w:r>
        <w:rPr>
          <w:lang w:val="ru-RU"/>
        </w:rPr>
        <w:t>;</w:t>
      </w:r>
    </w:p>
    <w:p w:rsidR="00AB0230" w:rsidRPr="00AB0230" w:rsidRDefault="00AB0230" w:rsidP="00FA3E18">
      <w:pPr>
        <w:pStyle w:val="a1"/>
        <w:rPr>
          <w:szCs w:val="28"/>
          <w:lang w:val="ru-RU"/>
        </w:rPr>
      </w:pPr>
      <w:proofErr w:type="spellStart"/>
      <w:r>
        <w:rPr>
          <w:lang w:val="ru-RU"/>
        </w:rPr>
        <w:t>Користувач</w:t>
      </w:r>
      <w:proofErr w:type="spellEnd"/>
      <w:r>
        <w:rPr>
          <w:lang w:val="ru-RU"/>
        </w:rPr>
        <w:t xml:space="preserve"> </w:t>
      </w:r>
      <w:proofErr w:type="spellStart"/>
      <w:r>
        <w:rPr>
          <w:lang w:val="ru-RU"/>
        </w:rPr>
        <w:t>виправляє</w:t>
      </w:r>
      <w:proofErr w:type="spellEnd"/>
      <w:r>
        <w:rPr>
          <w:lang w:val="ru-RU"/>
        </w:rPr>
        <w:t xml:space="preserve"> </w:t>
      </w:r>
      <w:proofErr w:type="spellStart"/>
      <w:r>
        <w:rPr>
          <w:lang w:val="ru-RU"/>
        </w:rPr>
        <w:t>введені</w:t>
      </w:r>
      <w:proofErr w:type="spellEnd"/>
      <w:r>
        <w:rPr>
          <w:lang w:val="ru-RU"/>
        </w:rPr>
        <w:t xml:space="preserve"> </w:t>
      </w:r>
      <w:proofErr w:type="spellStart"/>
      <w:r>
        <w:rPr>
          <w:lang w:val="ru-RU"/>
        </w:rPr>
        <w:t>дані</w:t>
      </w:r>
      <w:proofErr w:type="spellEnd"/>
      <w:r>
        <w:rPr>
          <w:lang w:val="ru-RU"/>
        </w:rPr>
        <w:t>.</w:t>
      </w:r>
    </w:p>
    <w:p w:rsidR="00AB5DF8" w:rsidRPr="00AB5DF8" w:rsidRDefault="00AB5DF8" w:rsidP="009E7F4F">
      <w:pPr>
        <w:numPr>
          <w:ilvl w:val="0"/>
          <w:numId w:val="1"/>
        </w:numPr>
        <w:ind w:firstLine="142"/>
        <w:rPr>
          <w:szCs w:val="28"/>
        </w:rPr>
      </w:pPr>
      <w:r w:rsidRPr="00AB5DF8">
        <w:rPr>
          <w:szCs w:val="28"/>
        </w:rPr>
        <w:t>Пост-умови</w:t>
      </w:r>
      <w:r w:rsidR="00BB5060">
        <w:rPr>
          <w:szCs w:val="28"/>
        </w:rPr>
        <w:t>:</w:t>
      </w:r>
    </w:p>
    <w:p w:rsidR="00AB5DF8" w:rsidRDefault="00AB5DF8" w:rsidP="00FA3E18">
      <w:pPr>
        <w:pStyle w:val="a1"/>
      </w:pPr>
      <w:r w:rsidRPr="00BB5060">
        <w:t xml:space="preserve">Користувачеві вже не пропонується </w:t>
      </w:r>
      <w:r w:rsidR="00AB0230">
        <w:t>зареєструватися</w:t>
      </w:r>
      <w:r w:rsidRPr="00BB5060">
        <w:t>,</w:t>
      </w:r>
      <w:r w:rsidR="00AB0230">
        <w:t xml:space="preserve"> </w:t>
      </w:r>
      <w:r w:rsidRPr="00BB5060">
        <w:t xml:space="preserve">так як він уже </w:t>
      </w:r>
      <w:r w:rsidR="00AB0230">
        <w:t>зареєстрований;</w:t>
      </w:r>
    </w:p>
    <w:p w:rsidR="00AB0230" w:rsidRPr="00BB5060" w:rsidRDefault="00AB0230" w:rsidP="00FA3E18">
      <w:pPr>
        <w:pStyle w:val="a1"/>
      </w:pPr>
      <w:r>
        <w:t>Система пропонує користувачеві авторизуватися в системі.</w:t>
      </w:r>
    </w:p>
    <w:p w:rsidR="00E3664E" w:rsidRDefault="002D30E3" w:rsidP="002D30E3">
      <w:pPr>
        <w:pStyle w:val="3"/>
      </w:pPr>
      <w:bookmarkStart w:id="23" w:name="_Toc377040814"/>
      <w:r>
        <w:lastRenderedPageBreak/>
        <w:t>2.2.1Функціональні вимоги</w:t>
      </w:r>
      <w:bookmarkEnd w:id="23"/>
    </w:p>
    <w:p w:rsidR="007838F1" w:rsidRPr="007838F1" w:rsidRDefault="007838F1" w:rsidP="007838F1">
      <w:r w:rsidRPr="007838F1">
        <w:t>Функціональні вимоги — в</w:t>
      </w:r>
      <w:proofErr w:type="spellStart"/>
      <w:r w:rsidRPr="007838F1">
        <w:t>изначають «</w:t>
      </w:r>
      <w:proofErr w:type="spellEnd"/>
      <w:r w:rsidRPr="007838F1">
        <w:t>що» повинен робити програмний продукт. Ці вимоги описуються в документі Специфікації програмного забезпечення</w:t>
      </w:r>
      <w:r>
        <w:t>. Нижче приведені функціональні вимоги системи, що розробляється:</w:t>
      </w:r>
    </w:p>
    <w:p w:rsidR="00E3664E" w:rsidRDefault="00E3664E" w:rsidP="00FA3E18">
      <w:pPr>
        <w:pStyle w:val="a0"/>
      </w:pPr>
      <w: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FA3E18">
      <w:pPr>
        <w:pStyle w:val="a0"/>
      </w:pPr>
      <w: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FA3E18">
      <w:pPr>
        <w:pStyle w:val="a0"/>
      </w:pPr>
      <w:r>
        <w:t>Система повинна надати змогу адміністратору додавати, редагувати та видаляти клієнтів, тренерів, обладнання та товар.</w:t>
      </w:r>
    </w:p>
    <w:p w:rsidR="00E3664E" w:rsidRDefault="00E3664E" w:rsidP="00FA3E18">
      <w:pPr>
        <w:pStyle w:val="a0"/>
      </w:pPr>
      <w: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FA3E18">
      <w:pPr>
        <w:pStyle w:val="a0"/>
      </w:pPr>
      <w:r>
        <w:t>Система повинна надати можливість перегляду статистики.</w:t>
      </w:r>
    </w:p>
    <w:p w:rsidR="005168DC" w:rsidRDefault="005168DC" w:rsidP="00FA3E18">
      <w:pPr>
        <w:pStyle w:val="a0"/>
      </w:pPr>
      <w:r>
        <w:t>Система повинна надати можливість користувачеві вести власний зошит досягнень.</w:t>
      </w:r>
    </w:p>
    <w:p w:rsidR="005168DC" w:rsidRDefault="005168DC" w:rsidP="00FA3E18">
      <w:pPr>
        <w:pStyle w:val="a0"/>
      </w:pPr>
      <w:r>
        <w:t>Система повинна надати можливість користувачеві записатися на разову послугу чи групове заняття.</w:t>
      </w:r>
    </w:p>
    <w:p w:rsidR="00FA3E18" w:rsidRDefault="007838F1" w:rsidP="007838F1">
      <w:pPr>
        <w:pStyle w:val="3"/>
      </w:pPr>
      <w:bookmarkStart w:id="24" w:name="_Toc377040815"/>
      <w:r>
        <w:t xml:space="preserve">2.2.2 </w:t>
      </w:r>
      <w:proofErr w:type="spellStart"/>
      <w:r>
        <w:t>Н</w:t>
      </w:r>
      <w:r w:rsidR="00F54894">
        <w:t>е</w:t>
      </w:r>
      <w:r w:rsidR="007A1520" w:rsidRPr="0099026B">
        <w:t>функціональні</w:t>
      </w:r>
      <w:proofErr w:type="spellEnd"/>
      <w:r w:rsidR="007A1520" w:rsidRPr="0099026B">
        <w:t xml:space="preserve"> вимоги</w:t>
      </w:r>
      <w:r w:rsidR="007A1520">
        <w:t>.</w:t>
      </w:r>
      <w:bookmarkEnd w:id="24"/>
    </w:p>
    <w:p w:rsidR="007838F1" w:rsidRPr="007838F1" w:rsidRDefault="007838F1" w:rsidP="007838F1">
      <w:proofErr w:type="spellStart"/>
      <w:r>
        <w:rPr>
          <w:rStyle w:val="apple-converted-space"/>
          <w:rFonts w:ascii="Arial" w:hAnsi="Arial" w:cs="Arial"/>
          <w:color w:val="000000"/>
          <w:sz w:val="20"/>
          <w:szCs w:val="20"/>
          <w:shd w:val="clear" w:color="auto" w:fill="FFFFFF"/>
        </w:rPr>
        <w:t> </w:t>
      </w:r>
      <w:hyperlink r:id="rId9" w:tooltip="Нефункціональні вимоги (ще не написана)" w:history="1">
        <w:r w:rsidRPr="007838F1">
          <w:rPr>
            <w:rStyle w:val="a8"/>
            <w:color w:val="auto"/>
            <w:u w:val="none"/>
          </w:rPr>
          <w:t>Нефункціональн</w:t>
        </w:r>
        <w:proofErr w:type="spellEnd"/>
        <w:r w:rsidRPr="007838F1">
          <w:rPr>
            <w:rStyle w:val="a8"/>
            <w:color w:val="auto"/>
            <w:u w:val="none"/>
          </w:rPr>
          <w:t>і вимоги</w:t>
        </w:r>
      </w:hyperlink>
      <w:r w:rsidRPr="007838F1">
        <w:t> є вимогами які накладають обмеження на проект, чи реалізацію (такі як вимоги</w:t>
      </w:r>
      <w:r>
        <w:t xml:space="preserve"> </w:t>
      </w:r>
      <w:hyperlink r:id="rId10" w:tooltip="Інженерія продуктивності (ще не написана)" w:history="1">
        <w:r w:rsidRPr="007838F1">
          <w:rPr>
            <w:rStyle w:val="a8"/>
            <w:color w:val="auto"/>
            <w:u w:val="none"/>
          </w:rPr>
          <w:t>інженерії продуктивності</w:t>
        </w:r>
      </w:hyperlink>
      <w:r w:rsidRPr="007838F1">
        <w:t>, стандарти якості, чи обмеження проектування).</w:t>
      </w:r>
    </w:p>
    <w:p w:rsidR="007A1520" w:rsidRPr="00FA3E18" w:rsidRDefault="007A1520" w:rsidP="00FA3E18">
      <w:pPr>
        <w:pStyle w:val="a"/>
      </w:pPr>
      <w:r w:rsidRPr="00FA3E18">
        <w:t>Продуктивність.</w:t>
      </w:r>
      <w:r w:rsidR="009A387F" w:rsidRPr="00FA3E18">
        <w:t xml:space="preserve"> Виконання </w:t>
      </w:r>
      <w:proofErr w:type="spellStart"/>
      <w:r w:rsidR="009A387F" w:rsidRPr="00FA3E18">
        <w:t>скрипту</w:t>
      </w:r>
      <w:proofErr w:type="spellEnd"/>
      <w:r w:rsidR="009A387F" w:rsidRPr="00FA3E18">
        <w:t xml:space="preserve"> запиту не</w:t>
      </w:r>
      <w:r w:rsidRPr="00FA3E18">
        <w:t xml:space="preserve"> більш ніж 60 секунд.</w:t>
      </w:r>
    </w:p>
    <w:p w:rsidR="007A1520" w:rsidRPr="00FA3E18" w:rsidRDefault="007A1520" w:rsidP="00FA3E18">
      <w:pPr>
        <w:pStyle w:val="a"/>
      </w:pPr>
      <w:r w:rsidRPr="00FA3E18">
        <w:t>Зручність</w:t>
      </w:r>
      <w:r w:rsidR="005168DC" w:rsidRPr="00FA3E18">
        <w:t xml:space="preserve"> </w:t>
      </w:r>
      <w:r w:rsidRPr="00FA3E18">
        <w:t>використання</w:t>
      </w:r>
      <w:r w:rsidR="005168DC" w:rsidRPr="00FA3E18">
        <w:t xml:space="preserve"> </w:t>
      </w:r>
      <w:r w:rsidRPr="00FA3E18">
        <w:t>інтерфейсу</w:t>
      </w:r>
      <w:r w:rsidR="005168DC" w:rsidRPr="00FA3E18">
        <w:t xml:space="preserve"> </w:t>
      </w:r>
      <w:r w:rsidRPr="00FA3E18">
        <w:t>користувача. Інтерфейс</w:t>
      </w:r>
      <w:r w:rsidR="005168DC" w:rsidRPr="00FA3E18">
        <w:t xml:space="preserve"> </w:t>
      </w:r>
      <w:r w:rsidRPr="00FA3E18">
        <w:t>має бути інтуїтивно</w:t>
      </w:r>
      <w:r w:rsidR="005168DC" w:rsidRPr="00FA3E18">
        <w:t xml:space="preserve"> </w:t>
      </w:r>
      <w:r w:rsidRPr="00FA3E18">
        <w:t xml:space="preserve">зрозумілим та зручним у використанні. </w:t>
      </w:r>
    </w:p>
    <w:p w:rsidR="007A1520" w:rsidRPr="00FA3E18" w:rsidRDefault="007A1520" w:rsidP="00FA3E18">
      <w:pPr>
        <w:pStyle w:val="a"/>
      </w:pPr>
      <w:r w:rsidRPr="00FA3E18">
        <w:t>Безпечність. Система повинна володіти розділенням рівня прав доступу. Дані бази даних повинні захищатися паролем.</w:t>
      </w:r>
    </w:p>
    <w:p w:rsidR="00A64E27" w:rsidRPr="00FA3E18" w:rsidRDefault="00A64E27" w:rsidP="00FA3E18">
      <w:pPr>
        <w:pStyle w:val="a"/>
      </w:pPr>
      <w:proofErr w:type="spellStart"/>
      <w:r w:rsidRPr="00FA3E18">
        <w:lastRenderedPageBreak/>
        <w:t>Супроводжуваність</w:t>
      </w:r>
      <w:proofErr w:type="spellEnd"/>
      <w:r w:rsidRPr="00FA3E18">
        <w:t>.</w:t>
      </w:r>
      <w:r w:rsidR="009A387F" w:rsidRPr="00FA3E18">
        <w:t xml:space="preserve"> В </w:t>
      </w:r>
      <w:r w:rsidRPr="00FA3E18">
        <w:t xml:space="preserve">програмному  коді  повинні  бути коментарі,  що  пояснюють  його  структуру.  Всі повідомлення про помилки, що посилаються компонентою обов'язково повинні бути значущими, щоб </w:t>
      </w:r>
      <w:r w:rsidR="009A387F" w:rsidRPr="00FA3E18">
        <w:t>стримуючий</w:t>
      </w:r>
      <w:r w:rsidRPr="00FA3E18">
        <w:t xml:space="preserve"> їх користувач міг зробити належні дії.</w:t>
      </w:r>
    </w:p>
    <w:p w:rsidR="00A64E27" w:rsidRPr="00FA3E18" w:rsidRDefault="00A64E27" w:rsidP="00FA3E18">
      <w:pPr>
        <w:pStyle w:val="a"/>
      </w:pPr>
      <w:r w:rsidRPr="00FA3E18">
        <w:t>Вимоги до розширюваності. Додавання можливості інтеграції с іншими типами БД не повинно бути трудомістким.</w:t>
      </w:r>
    </w:p>
    <w:p w:rsidR="004A046A" w:rsidRPr="00FA3E18" w:rsidRDefault="004A046A" w:rsidP="00FA3E18">
      <w:pPr>
        <w:pStyle w:val="a"/>
      </w:pPr>
      <w:r w:rsidRPr="00FA3E18">
        <w:t xml:space="preserve">Портативність. Програмна компонента повинна працювати на платформах Windows, </w:t>
      </w:r>
      <w:proofErr w:type="spellStart"/>
      <w:r w:rsidRPr="00FA3E18">
        <w:t>Unix</w:t>
      </w:r>
      <w:proofErr w:type="spellEnd"/>
      <w:r w:rsidRPr="00FA3E18">
        <w:t>.</w:t>
      </w:r>
    </w:p>
    <w:p w:rsidR="006D00A2" w:rsidRDefault="006D00A2" w:rsidP="006D00A2">
      <w:pPr>
        <w:ind w:left="709" w:firstLine="0"/>
        <w:rPr>
          <w:lang w:val="ru-RU"/>
        </w:rPr>
      </w:pPr>
    </w:p>
    <w:p w:rsidR="004C1F98" w:rsidRDefault="004C1F98" w:rsidP="006D00A2">
      <w:pPr>
        <w:pStyle w:val="2"/>
      </w:pPr>
      <w:bookmarkStart w:id="25" w:name="_Toc377040816"/>
      <w:r>
        <w:t>2.3</w:t>
      </w:r>
      <w:r w:rsidRPr="00AB5DF8">
        <w:t xml:space="preserve"> </w:t>
      </w:r>
      <w:r w:rsidRPr="006D00A2">
        <w:t>Моделі</w:t>
      </w:r>
      <w:r w:rsidRPr="00AB5DF8">
        <w:t xml:space="preserve"> бізнес-процесів </w:t>
      </w:r>
      <w:r w:rsidR="00F142B9">
        <w:t>для ІС фітнес-центр</w:t>
      </w:r>
      <w:r w:rsidR="00605BC2">
        <w:t>у</w:t>
      </w:r>
      <w:bookmarkEnd w:id="25"/>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2003BA" w:rsidP="00FA3E18">
      <w:pPr>
        <w:pStyle w:val="a1"/>
        <w:rPr>
          <w:b/>
        </w:rPr>
      </w:pPr>
      <w:r>
        <w:t xml:space="preserve">Ведення </w:t>
      </w:r>
      <w:r w:rsidR="00453B58">
        <w:t>обліку кількості</w:t>
      </w:r>
      <w:r>
        <w:t xml:space="preserve"> клієнтів</w:t>
      </w:r>
      <w:r w:rsidR="00453B58">
        <w:t xml:space="preserve"> та тренерів</w:t>
      </w:r>
      <w:r>
        <w:t>;</w:t>
      </w:r>
    </w:p>
    <w:p w:rsidR="005709C2" w:rsidRPr="00453B58" w:rsidRDefault="00605BC2" w:rsidP="00FA3E18">
      <w:pPr>
        <w:pStyle w:val="a1"/>
        <w:rPr>
          <w:b/>
        </w:rPr>
      </w:pPr>
      <w:r>
        <w:t>Роботу</w:t>
      </w:r>
      <w:r w:rsidR="00453B58">
        <w:t xml:space="preserve"> з клубною картою</w:t>
      </w:r>
      <w:r w:rsidR="005709C2">
        <w:t>;</w:t>
      </w:r>
    </w:p>
    <w:p w:rsidR="00453B58" w:rsidRPr="00AA36E2" w:rsidRDefault="00A54F46" w:rsidP="00FA3E18">
      <w:pPr>
        <w:pStyle w:val="a1"/>
        <w:rPr>
          <w:b/>
        </w:rPr>
      </w:pPr>
      <w:r>
        <w:t>Вибір абонементу</w:t>
      </w:r>
      <w:r w:rsidR="00453B58">
        <w:t>;</w:t>
      </w:r>
    </w:p>
    <w:p w:rsidR="00AA36E2" w:rsidRPr="00AA36E2" w:rsidRDefault="00AA36E2" w:rsidP="00FA3E18">
      <w:pPr>
        <w:pStyle w:val="a1"/>
        <w:rPr>
          <w:b/>
        </w:rPr>
      </w:pPr>
      <w:r>
        <w:t xml:space="preserve">Ведення історії </w:t>
      </w:r>
      <w:r w:rsidR="00453B58">
        <w:t>відвідувань</w:t>
      </w:r>
      <w:r>
        <w:t xml:space="preserve"> клієнтів;</w:t>
      </w:r>
    </w:p>
    <w:p w:rsidR="00AA36E2" w:rsidRPr="002003BA" w:rsidRDefault="00AA36E2" w:rsidP="00FA3E18">
      <w:pPr>
        <w:pStyle w:val="a1"/>
        <w:rPr>
          <w:b/>
        </w:rPr>
      </w:pPr>
      <w:r>
        <w:t>Створення програми занять клієнтів;</w:t>
      </w:r>
    </w:p>
    <w:p w:rsidR="002003BA" w:rsidRPr="00AA36E2" w:rsidRDefault="002003BA" w:rsidP="00FA3E18">
      <w:pPr>
        <w:pStyle w:val="a1"/>
        <w:rPr>
          <w:b/>
        </w:rPr>
      </w:pPr>
      <w:r>
        <w:t>Складання розкладу тренерів;</w:t>
      </w:r>
    </w:p>
    <w:p w:rsidR="00AA36E2" w:rsidRPr="002003BA" w:rsidRDefault="00453B58" w:rsidP="00FA3E18">
      <w:pPr>
        <w:pStyle w:val="a1"/>
        <w:rPr>
          <w:b/>
        </w:rPr>
      </w:pPr>
      <w:r>
        <w:t>Ведення статистики клієнтів та тренерів</w:t>
      </w:r>
      <w:r w:rsidR="00AA36E2">
        <w:t>;</w:t>
      </w:r>
    </w:p>
    <w:p w:rsidR="002003BA" w:rsidRPr="002003BA" w:rsidRDefault="002003BA" w:rsidP="00FA3E18">
      <w:pPr>
        <w:pStyle w:val="a1"/>
        <w:rPr>
          <w:b/>
        </w:rPr>
      </w:pPr>
      <w:r>
        <w:t xml:space="preserve">Ведення обліку </w:t>
      </w:r>
      <w:r w:rsidR="00453B58">
        <w:t>обладнання та товару</w:t>
      </w:r>
      <w:r w:rsidR="00FA3E18">
        <w:t>.</w:t>
      </w:r>
    </w:p>
    <w:p w:rsidR="00A54F46" w:rsidRDefault="00A54F46" w:rsidP="00342290">
      <w:pPr>
        <w:rPr>
          <w:color w:val="000000"/>
          <w:szCs w:val="28"/>
          <w:shd w:val="clear" w:color="auto" w:fill="FFFFFF"/>
        </w:rPr>
      </w:pPr>
      <w:r>
        <w:rPr>
          <w:color w:val="000000"/>
          <w:szCs w:val="28"/>
          <w:shd w:val="clear" w:color="auto" w:fill="FFFFFF"/>
        </w:rPr>
        <w:t xml:space="preserve">Нижче представлені описані вище бізнес-процеси в </w:t>
      </w:r>
      <w:r w:rsidRPr="007B09B4">
        <w:rPr>
          <w:color w:val="000000"/>
          <w:szCs w:val="28"/>
          <w:shd w:val="clear" w:color="auto" w:fill="FFFFFF"/>
        </w:rPr>
        <w:t>нотації IDEF0</w:t>
      </w:r>
      <w:r w:rsidRPr="00546E4F">
        <w:rPr>
          <w:color w:val="000000"/>
          <w:szCs w:val="28"/>
          <w:shd w:val="clear" w:color="auto" w:fill="FFFFFF"/>
          <w:lang w:val="ru-RU"/>
        </w:rPr>
        <w:t>[</w:t>
      </w:r>
      <w:r>
        <w:rPr>
          <w:color w:val="000000"/>
          <w:szCs w:val="28"/>
          <w:shd w:val="clear" w:color="auto" w:fill="FFFFFF"/>
        </w:rPr>
        <w:t>7</w:t>
      </w:r>
      <w:r w:rsidRPr="00546E4F">
        <w:rPr>
          <w:color w:val="000000"/>
          <w:szCs w:val="28"/>
          <w:shd w:val="clear" w:color="auto" w:fill="FFFFFF"/>
          <w:lang w:val="ru-RU"/>
        </w:rPr>
        <w:t>]</w:t>
      </w:r>
      <w:r w:rsidRPr="007B09B4">
        <w:rPr>
          <w:color w:val="000000"/>
          <w:szCs w:val="28"/>
          <w:shd w:val="clear" w:color="auto" w:fill="FFFFFF"/>
        </w:rPr>
        <w:t>:</w:t>
      </w:r>
    </w:p>
    <w:p w:rsidR="00A54F46" w:rsidRDefault="00A54F46" w:rsidP="007B09B4">
      <w:pPr>
        <w:ind w:right="565" w:firstLine="0"/>
        <w:jc w:val="center"/>
        <w:rPr>
          <w:noProof/>
          <w:lang w:eastAsia="uk-UA"/>
        </w:rPr>
      </w:pPr>
    </w:p>
    <w:p w:rsidR="007B09B4" w:rsidRDefault="00A54F46" w:rsidP="00FA3E18">
      <w:pPr>
        <w:pStyle w:val="ac"/>
        <w:rPr>
          <w:szCs w:val="28"/>
        </w:rPr>
      </w:pPr>
      <w:r>
        <w:rPr>
          <w:noProof/>
          <w:lang w:eastAsia="uk-UA"/>
        </w:rPr>
        <w:lastRenderedPageBreak/>
        <w:drawing>
          <wp:inline distT="0" distB="0" distL="0" distR="0" wp14:anchorId="27F77946" wp14:editId="5BF4423A">
            <wp:extent cx="3605970" cy="2320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7482" t="46958" r="24922" b="21478"/>
                    <a:stretch/>
                  </pic:blipFill>
                  <pic:spPr bwMode="auto">
                    <a:xfrm>
                      <a:off x="0" y="0"/>
                      <a:ext cx="3625687" cy="2332806"/>
                    </a:xfrm>
                    <a:prstGeom prst="rect">
                      <a:avLst/>
                    </a:prstGeom>
                    <a:ln>
                      <a:noFill/>
                    </a:ln>
                    <a:extLst>
                      <a:ext uri="{53640926-AAD7-44D8-BBD7-CCE9431645EC}">
                        <a14:shadowObscured xmlns:a14="http://schemas.microsoft.com/office/drawing/2010/main"/>
                      </a:ext>
                    </a:extLst>
                  </pic:spPr>
                </pic:pic>
              </a:graphicData>
            </a:graphic>
          </wp:inline>
        </w:drawing>
      </w:r>
    </w:p>
    <w:p w:rsidR="00EB1ACC" w:rsidRPr="009278D5" w:rsidRDefault="0093023D" w:rsidP="00FA3E18">
      <w:pPr>
        <w:pStyle w:val="ac"/>
        <w:rPr>
          <w:color w:val="000000"/>
          <w:szCs w:val="28"/>
          <w:shd w:val="clear" w:color="auto" w:fill="FFFFFF"/>
        </w:rPr>
      </w:pPr>
      <w:r>
        <w:rPr>
          <w:color w:val="000000"/>
          <w:szCs w:val="28"/>
          <w:shd w:val="clear" w:color="auto" w:fill="FFFFFF"/>
        </w:rPr>
        <w:t>Рисунок 2.1</w:t>
      </w:r>
      <w:r w:rsidR="00EB1ACC" w:rsidRPr="009278D5">
        <w:rPr>
          <w:color w:val="000000"/>
          <w:szCs w:val="28"/>
          <w:shd w:val="clear" w:color="auto" w:fill="FFFFFF"/>
        </w:rPr>
        <w:t xml:space="preserve"> </w:t>
      </w:r>
      <w:r w:rsidR="00A54F46">
        <w:rPr>
          <w:color w:val="000000"/>
          <w:szCs w:val="28"/>
          <w:shd w:val="clear" w:color="auto" w:fill="FFFFFF"/>
        </w:rPr>
        <w:t>–</w:t>
      </w:r>
      <w:r w:rsidR="00EB1ACC" w:rsidRPr="009278D5">
        <w:rPr>
          <w:color w:val="000000"/>
          <w:szCs w:val="28"/>
          <w:shd w:val="clear" w:color="auto" w:fill="FFFFFF"/>
        </w:rPr>
        <w:t xml:space="preserve"> </w:t>
      </w:r>
      <w:r w:rsidR="00A54F46">
        <w:rPr>
          <w:color w:val="000000"/>
          <w:szCs w:val="28"/>
          <w:shd w:val="clear" w:color="auto" w:fill="FFFFFF"/>
        </w:rPr>
        <w:t>Вибір абонементу</w:t>
      </w:r>
    </w:p>
    <w:p w:rsidR="00A54F46" w:rsidRDefault="00A54F46" w:rsidP="00A54F46">
      <w:pPr>
        <w:ind w:right="565" w:firstLine="708"/>
        <w:rPr>
          <w:bCs/>
          <w:szCs w:val="28"/>
        </w:rPr>
      </w:pPr>
    </w:p>
    <w:p w:rsidR="00EB1ACC" w:rsidRDefault="00A54F46" w:rsidP="00A54F46">
      <w:pPr>
        <w:ind w:right="565" w:firstLine="708"/>
        <w:rPr>
          <w:bCs/>
          <w:szCs w:val="28"/>
        </w:rPr>
      </w:pPr>
      <w:r>
        <w:rPr>
          <w:bCs/>
          <w:szCs w:val="28"/>
        </w:rPr>
        <w:t xml:space="preserve">На рисунку 2.1 відображено бізнес-процес «Вибір абонементу». На «вхід» функціонального блоку подається заявка клієнта та його клубна карта. На «управління» блоку подається список можливих абонементів та рахунок на клубній карті клієнта, щоб перевірити, чи достатньо коштів на карті клієнта для вибору того чи іншого абонементу. </w:t>
      </w:r>
      <w:r w:rsidR="008F7FB1">
        <w:rPr>
          <w:bCs/>
          <w:szCs w:val="28"/>
        </w:rPr>
        <w:t>«Механізмом» функціонального бло</w:t>
      </w:r>
      <w:r w:rsidR="00D478C6">
        <w:rPr>
          <w:bCs/>
          <w:szCs w:val="28"/>
        </w:rPr>
        <w:t xml:space="preserve">ку є адміністратор фітнес-центру, який вводить у дію вибраний клієнтом абонемент. На «виході» блоку отримуємо карту клієнта з встановленим на ній абонементом. </w:t>
      </w:r>
    </w:p>
    <w:p w:rsidR="007C1345" w:rsidRDefault="007C1345" w:rsidP="00A54F46">
      <w:pPr>
        <w:ind w:right="565" w:firstLine="708"/>
        <w:rPr>
          <w:noProof/>
          <w:lang w:eastAsia="uk-UA"/>
        </w:rPr>
      </w:pPr>
    </w:p>
    <w:p w:rsidR="007C1345" w:rsidRDefault="007C1345" w:rsidP="00FA3E18">
      <w:pPr>
        <w:pStyle w:val="ac"/>
        <w:rPr>
          <w:szCs w:val="28"/>
        </w:rPr>
      </w:pPr>
      <w:r>
        <w:rPr>
          <w:noProof/>
          <w:lang w:eastAsia="uk-UA"/>
        </w:rPr>
        <w:drawing>
          <wp:inline distT="0" distB="0" distL="0" distR="0" wp14:anchorId="28659ABC" wp14:editId="5CEDF729">
            <wp:extent cx="3370997" cy="249867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9835" t="26806" r="25778" b="41059"/>
                    <a:stretch/>
                  </pic:blipFill>
                  <pic:spPr bwMode="auto">
                    <a:xfrm>
                      <a:off x="0" y="0"/>
                      <a:ext cx="3387255" cy="2510728"/>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2 – Створення розкладу тренерів</w:t>
      </w:r>
    </w:p>
    <w:p w:rsidR="007C1345" w:rsidRDefault="007C1345" w:rsidP="007C1345">
      <w:pPr>
        <w:ind w:right="565" w:firstLine="708"/>
        <w:jc w:val="center"/>
        <w:rPr>
          <w:bCs/>
          <w:szCs w:val="28"/>
        </w:rPr>
      </w:pPr>
    </w:p>
    <w:p w:rsidR="007C1345" w:rsidRDefault="007C1345" w:rsidP="007C1345">
      <w:pPr>
        <w:ind w:right="565" w:firstLine="708"/>
        <w:jc w:val="left"/>
        <w:rPr>
          <w:bCs/>
          <w:szCs w:val="28"/>
        </w:rPr>
      </w:pPr>
      <w:r>
        <w:rPr>
          <w:bCs/>
          <w:szCs w:val="28"/>
        </w:rPr>
        <w:t>На рисунку 2.2</w:t>
      </w:r>
      <w:r w:rsidR="00656113">
        <w:rPr>
          <w:bCs/>
          <w:szCs w:val="28"/>
        </w:rPr>
        <w:t xml:space="preserve"> відображено бізнес-</w:t>
      </w:r>
      <w:r>
        <w:rPr>
          <w:bCs/>
          <w:szCs w:val="28"/>
        </w:rPr>
        <w:t>процес «Створення розкладу тренерів». «Управлінням» функціонального блоку є дата та години роботи фітнес центру та список тренерів, працюючих в даному фітнес-центрі. «Механізмом» блоку є тренер та адміністратор фітнес центру, саме вони складають розклад. На «виході» функціонального блоку отримуємо готовий розклад роботи тренерів.</w:t>
      </w:r>
    </w:p>
    <w:p w:rsidR="007C1345" w:rsidRDefault="007C1345" w:rsidP="007C1345">
      <w:pPr>
        <w:ind w:right="565" w:firstLine="708"/>
        <w:jc w:val="left"/>
        <w:rPr>
          <w:noProof/>
          <w:lang w:eastAsia="uk-UA"/>
        </w:rPr>
      </w:pPr>
    </w:p>
    <w:p w:rsidR="007C1345" w:rsidRDefault="007C1345" w:rsidP="00FA3E18">
      <w:pPr>
        <w:pStyle w:val="ac"/>
        <w:rPr>
          <w:szCs w:val="28"/>
        </w:rPr>
      </w:pPr>
      <w:r>
        <w:rPr>
          <w:noProof/>
          <w:lang w:eastAsia="uk-UA"/>
        </w:rPr>
        <w:drawing>
          <wp:inline distT="0" distB="0" distL="0" distR="0" wp14:anchorId="4527087A" wp14:editId="057CFBA1">
            <wp:extent cx="4894420" cy="315263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6734" t="30989" r="23210" b="34595"/>
                    <a:stretch/>
                  </pic:blipFill>
                  <pic:spPr bwMode="auto">
                    <a:xfrm>
                      <a:off x="0" y="0"/>
                      <a:ext cx="4918045" cy="316785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3 – Ведення обліку обладнання та товару</w:t>
      </w:r>
    </w:p>
    <w:p w:rsidR="007C1345" w:rsidRDefault="007C1345" w:rsidP="007C1345">
      <w:pPr>
        <w:ind w:right="565" w:firstLine="708"/>
        <w:jc w:val="center"/>
        <w:rPr>
          <w:bCs/>
          <w:szCs w:val="28"/>
        </w:rPr>
      </w:pPr>
    </w:p>
    <w:p w:rsidR="007C1345" w:rsidRDefault="00656113" w:rsidP="007C1345">
      <w:pPr>
        <w:ind w:right="565" w:firstLine="708"/>
        <w:jc w:val="left"/>
        <w:rPr>
          <w:bCs/>
          <w:szCs w:val="28"/>
        </w:rPr>
      </w:pPr>
      <w:r>
        <w:rPr>
          <w:bCs/>
          <w:szCs w:val="28"/>
        </w:rPr>
        <w:t>На рисунку 2.3 відображено бізнес-процес «Ведення обліку обладнання та товару». На «вхід» функціонального блоку подається товар та обладнання фітнес-центру. «Управлінням» блоку виступає список всього обладнання та товару фітнес центру, стан цього обладнання та товару та статистика купівлі та продажу даного обладнання та товару. «Механізмом» функціонального блоку є адміністратор фітнес-центру. На «виході» блоку отримуємо детальний звіт про обладнання та товари фітнес-центру.</w:t>
      </w:r>
    </w:p>
    <w:p w:rsidR="0075680B" w:rsidRPr="00C923F7" w:rsidRDefault="0075680B" w:rsidP="006D00A2">
      <w:pPr>
        <w:pStyle w:val="1"/>
      </w:pPr>
      <w:bookmarkStart w:id="26" w:name="_Toc377040817"/>
      <w:r>
        <w:lastRenderedPageBreak/>
        <w:t xml:space="preserve">3 </w:t>
      </w:r>
      <w:r w:rsidR="003A2F62">
        <w:t>Розробка моделей для ПЗ фітнес-центру</w:t>
      </w:r>
      <w:bookmarkEnd w:id="26"/>
    </w:p>
    <w:p w:rsidR="002852AD" w:rsidRPr="002852AD" w:rsidRDefault="00454AFD" w:rsidP="006D00A2">
      <w:pPr>
        <w:pStyle w:val="2"/>
      </w:pPr>
      <w:bookmarkStart w:id="27" w:name="_Toc377040818"/>
      <w:r>
        <w:t>3.1</w:t>
      </w:r>
      <w:r w:rsidR="002852AD" w:rsidRPr="002852AD">
        <w:t xml:space="preserve"> </w:t>
      </w:r>
      <w:r w:rsidR="002852AD">
        <w:t xml:space="preserve">Вимоги до </w:t>
      </w:r>
      <w:r w:rsidR="002852AD" w:rsidRPr="006D00A2">
        <w:t>розробки</w:t>
      </w:r>
      <w:r w:rsidR="002852AD">
        <w:t xml:space="preserve"> П</w:t>
      </w:r>
      <w:r w:rsidR="00083BD2">
        <w:t>З</w:t>
      </w:r>
      <w:bookmarkEnd w:id="27"/>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sidR="00656113">
        <w:rPr>
          <w:szCs w:val="28"/>
        </w:rPr>
        <w:t>3</w:t>
      </w:r>
      <w:r w:rsidRPr="0099026B">
        <w:rPr>
          <w:szCs w:val="28"/>
        </w:rPr>
        <w:t>.</w:t>
      </w:r>
      <w:r w:rsidR="00656113">
        <w:rPr>
          <w:szCs w:val="28"/>
        </w:rPr>
        <w:t>1</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sidR="00656113">
        <w:rPr>
          <w:szCs w:val="28"/>
        </w:rPr>
        <w:t>чотири</w:t>
      </w:r>
      <w:r w:rsidRPr="0099026B">
        <w:rPr>
          <w:szCs w:val="28"/>
        </w:rPr>
        <w:t xml:space="preserve"> дійові особи – «</w:t>
      </w:r>
      <w:r>
        <w:rPr>
          <w:szCs w:val="28"/>
        </w:rPr>
        <w:t>Гість</w:t>
      </w:r>
      <w:r w:rsidRPr="0099026B">
        <w:rPr>
          <w:szCs w:val="28"/>
        </w:rPr>
        <w:t>»</w:t>
      </w:r>
      <w:r>
        <w:rPr>
          <w:szCs w:val="28"/>
        </w:rPr>
        <w:t>, «К</w:t>
      </w:r>
      <w:r w:rsidR="004952A8">
        <w:rPr>
          <w:szCs w:val="28"/>
        </w:rPr>
        <w:t>лієнт</w:t>
      </w:r>
      <w:r>
        <w:rPr>
          <w:szCs w:val="28"/>
        </w:rPr>
        <w:t>»</w:t>
      </w:r>
      <w:r w:rsidR="00656113">
        <w:rPr>
          <w:szCs w:val="28"/>
        </w:rPr>
        <w:t xml:space="preserve">, «Тренер» </w:t>
      </w:r>
      <w:proofErr w:type="spellStart"/>
      <w:r w:rsidR="00656113">
        <w:rPr>
          <w:szCs w:val="28"/>
        </w:rPr>
        <w:t>та</w:t>
      </w:r>
      <w:r w:rsidRPr="0099026B">
        <w:rPr>
          <w:szCs w:val="28"/>
        </w:rPr>
        <w:t>«Адміністратор</w:t>
      </w:r>
      <w:proofErr w:type="spellEnd"/>
      <w:r w:rsidRPr="0099026B">
        <w:rPr>
          <w:szCs w:val="28"/>
        </w:rPr>
        <w:t>».</w:t>
      </w:r>
    </w:p>
    <w:p w:rsidR="00656113" w:rsidRDefault="002852AD" w:rsidP="002852AD">
      <w:pPr>
        <w:rPr>
          <w:szCs w:val="28"/>
        </w:rPr>
      </w:pPr>
      <w:r w:rsidRPr="0099026B">
        <w:rPr>
          <w:szCs w:val="28"/>
        </w:rPr>
        <w:t xml:space="preserve">Дійові особи не тотожні фізичним особам, а визначаються зв'язним безліччю ролей, які користувачі виконують під час взаємодії з системою. </w:t>
      </w:r>
    </w:p>
    <w:p w:rsidR="002852AD" w:rsidRDefault="004952A8" w:rsidP="002852AD">
      <w:pPr>
        <w:rPr>
          <w:szCs w:val="28"/>
        </w:rPr>
      </w:pPr>
      <w:r>
        <w:rPr>
          <w:szCs w:val="28"/>
        </w:rPr>
        <w:t>Розглянемо о</w:t>
      </w:r>
      <w:r w:rsidR="002852AD" w:rsidRPr="0099026B">
        <w:rPr>
          <w:szCs w:val="28"/>
        </w:rPr>
        <w:t>сновні можливості користувача при роботі з проектованим програмним забезпеченням</w:t>
      </w:r>
      <w:r w:rsidR="002852AD">
        <w:rPr>
          <w:szCs w:val="28"/>
        </w:rPr>
        <w:t>.</w:t>
      </w:r>
    </w:p>
    <w:p w:rsidR="004952A8" w:rsidRDefault="004952A8" w:rsidP="002852AD">
      <w:pPr>
        <w:rPr>
          <w:szCs w:val="28"/>
        </w:rPr>
      </w:pPr>
      <w:r>
        <w:rPr>
          <w:szCs w:val="28"/>
        </w:rPr>
        <w:t>Користувач «Гість» має можливість зареєструватися в системі. Для цього необхідно ввести прізвище ім’я та по-батькові та номер мобільного телефону. Крім цього, цьому типу користувача доступний контент веб-сайту, на якому він може ознайомитися з фітнес-центром, тренерами, послугами, які надає фітнес-центр та ознайомитись з типом обладнання.</w:t>
      </w:r>
    </w:p>
    <w:p w:rsidR="004952A8" w:rsidRDefault="004952A8" w:rsidP="002852AD">
      <w:pPr>
        <w:rPr>
          <w:szCs w:val="28"/>
        </w:rPr>
      </w:pPr>
      <w:r>
        <w:rPr>
          <w:szCs w:val="28"/>
        </w:rPr>
        <w:t>Користувач «Клієнт» - це основний тип користувача, так як система здебільшого призначена для клієнтів фітнес-центру. «Клієнт» має можливість авторизуватися в системі, ввівши логін та пароль. Також «Клієнт» має можливість обрати такий тип абонементу, який його цікавить більше. При виборі типу тренувань  клієнт має обрати програму тренувань. Це може бути вже існуюча програма, або ж створена нова програма самим клієнтом.</w:t>
      </w:r>
      <w:r w:rsidR="009B6C78">
        <w:rPr>
          <w:szCs w:val="28"/>
        </w:rPr>
        <w:t xml:space="preserve"> При цьому «Клієнт» має можливість працювати з тренером, та створити власний графік роботи в фітнес-центрі. Також «Клієнт» має змогу вести електронний зошит досягнень, в який будуть заноситись вправи, які виконую «Клієнт», дата – коли «Клієнт» виконував дану вправу, а також кількість повторень та </w:t>
      </w:r>
      <w:r w:rsidR="009B6C78">
        <w:rPr>
          <w:szCs w:val="28"/>
        </w:rPr>
        <w:lastRenderedPageBreak/>
        <w:t xml:space="preserve">підходів. Це допоможе «Клієнту» в аналізі ефективності тої чи іншої програми тренувань. Окрім цього, клієнт має змогу поповнити рахунок клубної карти. Кошти з карти «Клієнта» знімаються раз в місяць. Також «Клієнт» має змогу переглядати власну статистику. Сюди входить статистика відвідувань та статистика досягнень. Статистика допоможе «Клієнту» побачити, чи є прогрес в його тренуваннях, чи потрібно збільшити навантаження, або навпаки, зменшити їх. Також фітнес-центр пропонує різні послуги, на кшталт солярію, басейну, </w:t>
      </w:r>
      <w:r w:rsidR="009B6C78">
        <w:rPr>
          <w:szCs w:val="28"/>
          <w:lang w:val="en-US"/>
        </w:rPr>
        <w:t>SPA</w:t>
      </w:r>
      <w:r w:rsidR="009B6C78">
        <w:rPr>
          <w:szCs w:val="28"/>
        </w:rPr>
        <w:t>. Тому «Клієнт» має змогу записатися на одну з таких послуг.</w:t>
      </w:r>
    </w:p>
    <w:p w:rsidR="009B6C78" w:rsidRDefault="009B6C78" w:rsidP="002852AD">
      <w:pPr>
        <w:rPr>
          <w:szCs w:val="28"/>
        </w:rPr>
      </w:pPr>
      <w:r>
        <w:rPr>
          <w:szCs w:val="28"/>
        </w:rPr>
        <w:t xml:space="preserve">Користувач «Тренер» веде список клієнтів, </w:t>
      </w:r>
      <w:r w:rsidR="00317C8B">
        <w:rPr>
          <w:szCs w:val="28"/>
        </w:rPr>
        <w:t>з якими він займається</w:t>
      </w:r>
      <w:r>
        <w:rPr>
          <w:szCs w:val="28"/>
        </w:rPr>
        <w:t xml:space="preserve">. В цьому списку відображаються клієнти, статистика їх досягнень та графік відвідування фітнес-центру. Окрім цього, тренер </w:t>
      </w:r>
      <w:r w:rsidR="00317C8B">
        <w:rPr>
          <w:szCs w:val="28"/>
        </w:rPr>
        <w:t xml:space="preserve">має можливість створювати власний графік роботи, в якому він вказує дату та час, коли він буде працювати в фітнес-центрі, а також тип тренування. </w:t>
      </w:r>
    </w:p>
    <w:p w:rsidR="00317C8B" w:rsidRPr="009B6C78" w:rsidRDefault="00317C8B" w:rsidP="002852AD">
      <w:pPr>
        <w:rPr>
          <w:szCs w:val="28"/>
        </w:rPr>
      </w:pPr>
      <w:r>
        <w:rPr>
          <w:szCs w:val="28"/>
        </w:rPr>
        <w:t xml:space="preserve">Користувач «Адміністратор» працює з клієнтами, тренерами, інформацією, обладнанням та товаром, абонементами та програмами тренувань. Він може добавляти нові одиниці інформації, редагувати їх або видаляти з бази. </w:t>
      </w:r>
    </w:p>
    <w:p w:rsidR="003F291B" w:rsidRPr="00AB5DF8" w:rsidRDefault="003F291B" w:rsidP="0075680B">
      <w:pPr>
        <w:ind w:firstLine="0"/>
        <w:rPr>
          <w:szCs w:val="28"/>
        </w:rPr>
      </w:pPr>
    </w:p>
    <w:p w:rsidR="002852AD" w:rsidRDefault="00FA3E18" w:rsidP="00FA3E18">
      <w:pPr>
        <w:pStyle w:val="ac"/>
        <w:rPr>
          <w:szCs w:val="28"/>
        </w:rPr>
      </w:pPr>
      <w:r>
        <w:object w:dxaOrig="2271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333.8pt" o:ole="">
            <v:imagedata r:id="rId14" o:title=""/>
          </v:shape>
          <o:OLEObject Type="Embed" ProgID="Visio.Drawing.15" ShapeID="_x0000_i1025" DrawAspect="Content" ObjectID="_1450782741" r:id="rId15"/>
        </w:object>
      </w:r>
      <w:r w:rsidR="00656113">
        <w:rPr>
          <w:szCs w:val="28"/>
        </w:rPr>
        <w:t>Рисунок 3.1</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671559" w:rsidRPr="00671559" w:rsidRDefault="004952A8" w:rsidP="006D00A2">
      <w:pPr>
        <w:pStyle w:val="2"/>
        <w:rPr>
          <w:lang w:val="ru-RU"/>
        </w:rPr>
      </w:pPr>
      <w:bookmarkStart w:id="28" w:name="_Toc377040819"/>
      <w:r>
        <w:t>3.2</w:t>
      </w:r>
      <w:r w:rsidR="002852AD" w:rsidRPr="00870F2E">
        <w:t xml:space="preserve"> </w:t>
      </w:r>
      <w:r w:rsidR="00870F2E" w:rsidRPr="006D00A2">
        <w:t>Розробка</w:t>
      </w:r>
      <w:r w:rsidR="00870F2E" w:rsidRPr="00870F2E">
        <w:t xml:space="preserve"> діаграми компонентів</w:t>
      </w:r>
      <w:bookmarkEnd w:id="28"/>
    </w:p>
    <w:p w:rsidR="006E65F8"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8D7694">
        <w:rPr>
          <w:szCs w:val="28"/>
        </w:rPr>
        <w:t>к одиниці часу виконання</w:t>
      </w:r>
      <w:r w:rsidR="00234B15">
        <w:rPr>
          <w:szCs w:val="28"/>
        </w:rPr>
        <w:t>[</w:t>
      </w:r>
      <w:r w:rsidR="008D7694">
        <w:rPr>
          <w:szCs w:val="28"/>
        </w:rPr>
        <w:t>8</w:t>
      </w:r>
      <w:r w:rsidRPr="0099026B">
        <w:rPr>
          <w:szCs w:val="28"/>
        </w:rPr>
        <w:t xml:space="preserve">]. </w:t>
      </w:r>
      <w:r w:rsidR="00671559">
        <w:rPr>
          <w:szCs w:val="28"/>
        </w:rPr>
        <w:t xml:space="preserve">При проектуванні даної автоматизованої системи було обрано </w:t>
      </w:r>
      <w:proofErr w:type="spellStart"/>
      <w:r w:rsidR="00671559">
        <w:rPr>
          <w:szCs w:val="28"/>
        </w:rPr>
        <w:t>трирівневу</w:t>
      </w:r>
      <w:proofErr w:type="spellEnd"/>
      <w:r w:rsidR="00671559">
        <w:rPr>
          <w:szCs w:val="28"/>
        </w:rPr>
        <w:t xml:space="preserve"> клієнт-серверну архітектуру, яка включає в себе такі компоненти як «Клієнт», «Сервер </w:t>
      </w:r>
      <w:proofErr w:type="spellStart"/>
      <w:r w:rsidR="00671559">
        <w:rPr>
          <w:szCs w:val="28"/>
        </w:rPr>
        <w:t>застосунків</w:t>
      </w:r>
      <w:proofErr w:type="spellEnd"/>
      <w:r w:rsidR="00671559">
        <w:rPr>
          <w:szCs w:val="28"/>
        </w:rPr>
        <w:t xml:space="preserve">» та </w:t>
      </w:r>
      <w:r w:rsidR="00B168BC">
        <w:rPr>
          <w:szCs w:val="28"/>
        </w:rPr>
        <w:t>«Сервер бази даних».</w:t>
      </w:r>
    </w:p>
    <w:p w:rsidR="00B168BC" w:rsidRDefault="00B168BC" w:rsidP="006E65F8">
      <w:pPr>
        <w:rPr>
          <w:szCs w:val="28"/>
        </w:rPr>
      </w:pPr>
      <w:r>
        <w:rPr>
          <w:szCs w:val="28"/>
        </w:rPr>
        <w:t xml:space="preserve">На рисунку 3.2 зображено діаграму компонентів, визначених для системи, що проектується. </w:t>
      </w:r>
    </w:p>
    <w:p w:rsidR="00B168BC" w:rsidRDefault="00B168BC" w:rsidP="006E65F8">
      <w:pPr>
        <w:rPr>
          <w:szCs w:val="28"/>
        </w:rPr>
      </w:pPr>
      <w:r>
        <w:rPr>
          <w:szCs w:val="28"/>
        </w:rPr>
        <w:t>Обрана системна архітектура має як переваги так і недоліки.</w:t>
      </w:r>
    </w:p>
    <w:p w:rsidR="00B168BC" w:rsidRPr="00B168BC" w:rsidRDefault="00B168BC" w:rsidP="00B168BC">
      <w:pPr>
        <w:rPr>
          <w:szCs w:val="28"/>
        </w:rPr>
      </w:pPr>
      <w:r>
        <w:rPr>
          <w:szCs w:val="28"/>
        </w:rPr>
        <w:t>До переваг можна віднести:</w:t>
      </w:r>
    </w:p>
    <w:p w:rsidR="00B168BC" w:rsidRPr="00B168BC" w:rsidRDefault="00B168BC" w:rsidP="009E7F4F">
      <w:pPr>
        <w:pStyle w:val="a"/>
        <w:numPr>
          <w:ilvl w:val="0"/>
          <w:numId w:val="6"/>
        </w:numPr>
      </w:pPr>
      <w:r w:rsidRPr="00B168BC">
        <w:t>Масштабованість</w:t>
      </w:r>
      <w:r>
        <w:t>;</w:t>
      </w:r>
    </w:p>
    <w:p w:rsidR="00B168BC" w:rsidRPr="00B168BC" w:rsidRDefault="00B168BC" w:rsidP="00FA3E18">
      <w:pPr>
        <w:pStyle w:val="a"/>
      </w:pPr>
      <w:proofErr w:type="spellStart"/>
      <w:r>
        <w:lastRenderedPageBreak/>
        <w:t>К</w:t>
      </w:r>
      <w:r w:rsidRPr="00B168BC">
        <w:t>онфігурованість</w:t>
      </w:r>
      <w:proofErr w:type="spellEnd"/>
      <w:r w:rsidRPr="00B168BC">
        <w:t xml:space="preserve"> - ізольованість рівнів один від одного дозволяє швидко і простими засобами </w:t>
      </w:r>
      <w:proofErr w:type="spellStart"/>
      <w:r w:rsidRPr="00B168BC">
        <w:t>переконфігурувати</w:t>
      </w:r>
      <w:proofErr w:type="spellEnd"/>
      <w:r w:rsidRPr="00B168BC">
        <w:t xml:space="preserve"> систему при виникненні збоїв або при плановому обслуговуванні на одному з рівнів</w:t>
      </w:r>
      <w:r>
        <w:t>;</w:t>
      </w:r>
    </w:p>
    <w:p w:rsidR="00B168BC" w:rsidRPr="00B168BC" w:rsidRDefault="00B168BC" w:rsidP="00FA3E18">
      <w:pPr>
        <w:pStyle w:val="a"/>
      </w:pPr>
      <w:r>
        <w:t>В</w:t>
      </w:r>
      <w:r w:rsidRPr="00B168BC">
        <w:t>исока безпека</w:t>
      </w:r>
      <w:r>
        <w:t>;</w:t>
      </w:r>
    </w:p>
    <w:p w:rsidR="00B168BC" w:rsidRPr="00B168BC" w:rsidRDefault="00B168BC" w:rsidP="00FA3E18">
      <w:pPr>
        <w:pStyle w:val="a"/>
      </w:pPr>
      <w:r>
        <w:t>В</w:t>
      </w:r>
      <w:r w:rsidRPr="00B168BC">
        <w:t>исока надійність</w:t>
      </w:r>
      <w:r>
        <w:t>;</w:t>
      </w:r>
    </w:p>
    <w:p w:rsidR="00B168BC" w:rsidRPr="00B168BC" w:rsidRDefault="00B168BC" w:rsidP="00FA3E18">
      <w:pPr>
        <w:pStyle w:val="a"/>
      </w:pPr>
      <w:r>
        <w:t>Н</w:t>
      </w:r>
      <w:r w:rsidRPr="00B168BC">
        <w:t>изькі вимоги до швидкості каналу між терміналами і сервером додатків</w:t>
      </w:r>
      <w:r>
        <w:t>;</w:t>
      </w:r>
    </w:p>
    <w:p w:rsidR="00B168BC" w:rsidRPr="00B168BC" w:rsidRDefault="00B168BC" w:rsidP="00FA3E18">
      <w:pPr>
        <w:pStyle w:val="a"/>
      </w:pPr>
      <w:r>
        <w:t>Н</w:t>
      </w:r>
      <w:r w:rsidRPr="00B168BC">
        <w:t>изькі вимоги до продуктивності і техні</w:t>
      </w:r>
      <w:r>
        <w:t>чним характеристикам терміналів</w:t>
      </w:r>
      <w:r w:rsidRPr="00B168BC">
        <w:t>, як наслідок зниження їх вартості. Терміналом може виступати не тільки комп</w:t>
      </w:r>
      <w:r>
        <w:t>'ютер, але і, наприклад</w:t>
      </w:r>
      <w:r w:rsidRPr="00B168BC">
        <w:t>, мобільний телефон.</w:t>
      </w:r>
    </w:p>
    <w:p w:rsidR="00B168BC" w:rsidRPr="00B168BC" w:rsidRDefault="00B168BC" w:rsidP="00B168BC">
      <w:pPr>
        <w:rPr>
          <w:szCs w:val="28"/>
        </w:rPr>
      </w:pPr>
      <w:r>
        <w:rPr>
          <w:szCs w:val="28"/>
        </w:rPr>
        <w:t xml:space="preserve"> До недоліків можна віднести:</w:t>
      </w:r>
      <w:r w:rsidRPr="00B168BC">
        <w:rPr>
          <w:szCs w:val="28"/>
        </w:rPr>
        <w:t xml:space="preserve"> </w:t>
      </w:r>
    </w:p>
    <w:p w:rsidR="00B168BC" w:rsidRPr="00B168BC" w:rsidRDefault="00B168BC" w:rsidP="009E7F4F">
      <w:pPr>
        <w:pStyle w:val="a"/>
        <w:numPr>
          <w:ilvl w:val="0"/>
          <w:numId w:val="7"/>
        </w:numPr>
      </w:pPr>
      <w:r>
        <w:t>Б</w:t>
      </w:r>
      <w:r w:rsidRPr="00B168BC">
        <w:t>ільш висока складність створення додатків;</w:t>
      </w:r>
    </w:p>
    <w:p w:rsidR="00B168BC" w:rsidRPr="00B168BC" w:rsidRDefault="00B168BC" w:rsidP="009E7F4F">
      <w:pPr>
        <w:pStyle w:val="a"/>
        <w:numPr>
          <w:ilvl w:val="0"/>
          <w:numId w:val="7"/>
        </w:numPr>
      </w:pPr>
      <w:r>
        <w:t>С</w:t>
      </w:r>
      <w:r w:rsidRPr="00B168BC">
        <w:t>кладніше в</w:t>
      </w:r>
      <w:r>
        <w:t xml:space="preserve"> розгортанні та адмініструванні</w:t>
      </w:r>
      <w:r w:rsidRPr="00B168BC">
        <w:t>;</w:t>
      </w:r>
    </w:p>
    <w:p w:rsidR="00B168BC" w:rsidRPr="00B168BC" w:rsidRDefault="00B168BC" w:rsidP="00FA3E18">
      <w:pPr>
        <w:pStyle w:val="a"/>
      </w:pPr>
      <w:r>
        <w:t>В</w:t>
      </w:r>
      <w:r w:rsidRPr="00B168BC">
        <w:t>исокі вимоги до продуктивності сервері</w:t>
      </w:r>
      <w:r>
        <w:t>в додатків і сервера бази даних, а, значить</w:t>
      </w:r>
      <w:r w:rsidRPr="00B168BC">
        <w:t>, і висока вартість серверного обладнання;</w:t>
      </w:r>
    </w:p>
    <w:p w:rsidR="00B168BC" w:rsidRPr="0099026B" w:rsidRDefault="00B168BC" w:rsidP="00FA3E18">
      <w:pPr>
        <w:pStyle w:val="a"/>
      </w:pPr>
      <w:r>
        <w:t>В</w:t>
      </w:r>
      <w:r w:rsidRPr="00B168BC">
        <w:t>исокі вимоги до швидкості каналу між сервером бази даних і серверами додатків.</w:t>
      </w:r>
    </w:p>
    <w:p w:rsidR="002B6719" w:rsidRDefault="002B6719" w:rsidP="006E65F8">
      <w:pPr>
        <w:rPr>
          <w:noProof/>
          <w:lang w:eastAsia="uk-UA"/>
        </w:rPr>
      </w:pPr>
    </w:p>
    <w:p w:rsidR="00871331" w:rsidRPr="0099026B" w:rsidRDefault="002B6719" w:rsidP="00FA3E18">
      <w:pPr>
        <w:pStyle w:val="ac"/>
        <w:rPr>
          <w:szCs w:val="28"/>
        </w:rPr>
      </w:pPr>
      <w:r>
        <w:rPr>
          <w:noProof/>
          <w:lang w:eastAsia="uk-UA"/>
        </w:rPr>
        <w:drawing>
          <wp:inline distT="0" distB="0" distL="0" distR="0" wp14:anchorId="451C3383" wp14:editId="65F113BC">
            <wp:extent cx="6032311" cy="120356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9391" t="39886" r="13939" b="36467"/>
                    <a:stretch/>
                  </pic:blipFill>
                  <pic:spPr bwMode="auto">
                    <a:xfrm>
                      <a:off x="0" y="0"/>
                      <a:ext cx="6062712" cy="1209628"/>
                    </a:xfrm>
                    <a:prstGeom prst="rect">
                      <a:avLst/>
                    </a:prstGeom>
                    <a:ln>
                      <a:noFill/>
                    </a:ln>
                    <a:extLst>
                      <a:ext uri="{53640926-AAD7-44D8-BBD7-CCE9431645EC}">
                        <a14:shadowObscured xmlns:a14="http://schemas.microsoft.com/office/drawing/2010/main"/>
                      </a:ext>
                    </a:extLst>
                  </pic:spPr>
                </pic:pic>
              </a:graphicData>
            </a:graphic>
          </wp:inline>
        </w:drawing>
      </w:r>
    </w:p>
    <w:p w:rsidR="006E65F8" w:rsidRDefault="002B6719" w:rsidP="00FA3E18">
      <w:pPr>
        <w:pStyle w:val="ac"/>
        <w:rPr>
          <w:szCs w:val="28"/>
        </w:rPr>
      </w:pPr>
      <w:r>
        <w:rPr>
          <w:szCs w:val="28"/>
        </w:rPr>
        <w:t>Рисунок 3.2</w:t>
      </w:r>
      <w:r w:rsidR="006E65F8">
        <w:rPr>
          <w:szCs w:val="28"/>
        </w:rPr>
        <w:t>- Діаграма компонентів</w:t>
      </w:r>
    </w:p>
    <w:p w:rsidR="00906685" w:rsidRDefault="00906685" w:rsidP="006E65F8">
      <w:pPr>
        <w:ind w:firstLine="0"/>
        <w:jc w:val="center"/>
        <w:rPr>
          <w:szCs w:val="28"/>
        </w:rPr>
      </w:pPr>
    </w:p>
    <w:p w:rsidR="00906685" w:rsidRPr="00FA3E18" w:rsidRDefault="00B168BC" w:rsidP="00FA3E18">
      <w:pPr>
        <w:pStyle w:val="2"/>
      </w:pPr>
      <w:bookmarkStart w:id="29" w:name="_Toc377040820"/>
      <w:r w:rsidRPr="00FA3E18">
        <w:t>3.3</w:t>
      </w:r>
      <w:r w:rsidR="00E06D3C" w:rsidRPr="00FA3E18">
        <w:t xml:space="preserve"> Бізнес правила і модель даних</w:t>
      </w:r>
      <w:bookmarkEnd w:id="29"/>
    </w:p>
    <w:p w:rsidR="00941F03" w:rsidRDefault="00941F03" w:rsidP="00FA3E18">
      <w:pPr>
        <w:rPr>
          <w:szCs w:val="28"/>
        </w:rPr>
      </w:pPr>
      <w:r w:rsidRPr="00FA3E18">
        <w:t>Бізнес-логіка - в розробці інформаційних систем - сук</w:t>
      </w:r>
      <w:r w:rsidR="00AA0C1C" w:rsidRPr="00FA3E18">
        <w:t>упність правил</w:t>
      </w:r>
      <w:r w:rsidRPr="00FA3E18">
        <w:t>, принципів, залежностей поведінки об'єктів наочної області системи. Інакше можна сказати, що Бізн</w:t>
      </w:r>
      <w:r w:rsidR="00AA0C1C" w:rsidRPr="00FA3E18">
        <w:t>ес-логіка - це реалізація</w:t>
      </w:r>
      <w:r w:rsidR="00AA0C1C">
        <w:rPr>
          <w:szCs w:val="28"/>
        </w:rPr>
        <w:t xml:space="preserve"> правил</w:t>
      </w:r>
      <w:r w:rsidRPr="008D2C40">
        <w:rPr>
          <w:szCs w:val="28"/>
        </w:rPr>
        <w:t xml:space="preserve"> і обмежень операцій, </w:t>
      </w:r>
      <w:r w:rsidRPr="008D2C40">
        <w:rPr>
          <w:szCs w:val="28"/>
        </w:rPr>
        <w:lastRenderedPageBreak/>
        <w:t>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2D30E3" w:rsidRPr="00BB3CEF" w:rsidRDefault="002D30E3" w:rsidP="002D30E3">
      <w:pPr>
        <w:rPr>
          <w:color w:val="000000"/>
          <w:lang w:val="ru-RU"/>
        </w:rPr>
      </w:pPr>
      <w:r w:rsidRPr="00BB3CEF">
        <w:rPr>
          <w:color w:val="000000"/>
        </w:rPr>
        <w:t xml:space="preserve">Відповідно до визначення </w:t>
      </w:r>
      <w:proofErr w:type="spellStart"/>
      <w:r w:rsidRPr="00BB3CEF">
        <w:rPr>
          <w:color w:val="000000"/>
        </w:rPr>
        <w:t>Business</w:t>
      </w:r>
      <w:proofErr w:type="spellEnd"/>
      <w:r>
        <w:rPr>
          <w:color w:val="000000"/>
        </w:rPr>
        <w:t xml:space="preserve"> </w:t>
      </w:r>
      <w:proofErr w:type="spellStart"/>
      <w:r w:rsidRPr="00BB3CEF">
        <w:rPr>
          <w:color w:val="000000"/>
        </w:rPr>
        <w:t>Rules</w:t>
      </w:r>
      <w:proofErr w:type="spellEnd"/>
      <w:r>
        <w:rPr>
          <w:color w:val="000000"/>
        </w:rPr>
        <w:t xml:space="preserve"> </w:t>
      </w:r>
      <w:proofErr w:type="spellStart"/>
      <w:r w:rsidRPr="00BB3CEF">
        <w:rPr>
          <w:color w:val="000000"/>
        </w:rPr>
        <w:t>Group</w:t>
      </w:r>
      <w:proofErr w:type="spellEnd"/>
      <w:r w:rsidRPr="00BB3CEF">
        <w:rPr>
          <w:color w:val="000000"/>
        </w:rPr>
        <w:t xml:space="preserve"> (1993), бізнес-правило - це положення, яке визначає або обмежує будь-які сторони бізнесу; його призначення - захистити структуру бізнесу, контролювати або впливати на його операції. Цілі методології розроблені спеціально для створення та документування бізнес-правил та їх застосування в автоматизованих системах </w:t>
      </w:r>
      <w:r>
        <w:rPr>
          <w:color w:val="000000"/>
        </w:rPr>
        <w:t>(</w:t>
      </w:r>
      <w:proofErr w:type="spellStart"/>
      <w:r>
        <w:rPr>
          <w:color w:val="000000"/>
        </w:rPr>
        <w:t>Ross</w:t>
      </w:r>
      <w:proofErr w:type="spellEnd"/>
      <w:r>
        <w:rPr>
          <w:color w:val="000000"/>
        </w:rPr>
        <w:t xml:space="preserve">, 1997; </w:t>
      </w:r>
      <w:proofErr w:type="spellStart"/>
      <w:r>
        <w:rPr>
          <w:color w:val="000000"/>
        </w:rPr>
        <w:t>vonHall'ii</w:t>
      </w:r>
      <w:proofErr w:type="spellEnd"/>
      <w:r>
        <w:rPr>
          <w:color w:val="000000"/>
        </w:rPr>
        <w:t>, 2002)</w:t>
      </w:r>
      <w:r w:rsidRPr="00BB3CEF">
        <w:rPr>
          <w:color w:val="000000"/>
          <w:lang w:val="ru-RU"/>
        </w:rPr>
        <w:t>.</w:t>
      </w:r>
    </w:p>
    <w:p w:rsidR="002D30E3" w:rsidRDefault="002D30E3" w:rsidP="002D30E3">
      <w:pPr>
        <w:rPr>
          <w:szCs w:val="28"/>
        </w:rPr>
      </w:pPr>
      <w:r w:rsidRPr="00BB3CEF">
        <w:rPr>
          <w:color w:val="000000"/>
        </w:rPr>
        <w:t>Бізнес-правила (</w:t>
      </w:r>
      <w:proofErr w:type="spellStart"/>
      <w:r w:rsidRPr="00BB3CEF">
        <w:rPr>
          <w:color w:val="000000"/>
        </w:rPr>
        <w:t>businessrules</w:t>
      </w:r>
      <w:proofErr w:type="spellEnd"/>
      <w:r>
        <w:rPr>
          <w:color w:val="000000"/>
        </w:rPr>
        <w:t>) включають корпоративну політику</w:t>
      </w:r>
      <w:r w:rsidRPr="00BB3CEF">
        <w:rPr>
          <w:color w:val="000000"/>
        </w:rPr>
        <w:t xml:space="preserve">, урядові постанови, промислові стандарти та обчислювальні алгоритми. Бізнес-правила не є вимогами до ПЗ, тому що вони знаходяться </w:t>
      </w:r>
      <w:r w:rsidRPr="00BB3CEF">
        <w:rPr>
          <w:color w:val="000000"/>
          <w:lang w:val="ru-RU"/>
        </w:rPr>
        <w:t>поза</w:t>
      </w:r>
      <w:r w:rsidRPr="00BB3CEF">
        <w:rPr>
          <w:color w:val="000000"/>
        </w:rPr>
        <w:t xml:space="preserve"> кордон</w:t>
      </w:r>
      <w:proofErr w:type="spellStart"/>
      <w:r w:rsidRPr="00BB3CEF">
        <w:rPr>
          <w:color w:val="000000"/>
          <w:lang w:val="ru-RU"/>
        </w:rPr>
        <w:t>ами</w:t>
      </w:r>
      <w:proofErr w:type="spellEnd"/>
      <w:r w:rsidRPr="00BB3CEF">
        <w:rPr>
          <w:color w:val="000000"/>
        </w:rPr>
        <w:t xml:space="preserve"> будь-якої системи ПЗ. Однак вони часто накладають обмеження, визначаючи, хто може виконувати конкретні варіанти використання, або диктувати, які функції повинна мати система, що діє за відповідними правилами. Іноді бізнес-правила стають джерелом атрибутів якості, які реалізуються у функціональності.</w:t>
      </w:r>
    </w:p>
    <w:p w:rsidR="002D30E3" w:rsidRPr="008D2C40" w:rsidRDefault="002D30E3" w:rsidP="002D30E3">
      <w:pPr>
        <w:pStyle w:val="3"/>
      </w:pPr>
      <w:bookmarkStart w:id="30" w:name="_Toc377040821"/>
      <w:r>
        <w:t>3.3.1 Бізнес-правила обраної предметної області</w:t>
      </w:r>
      <w:bookmarkEnd w:id="30"/>
    </w:p>
    <w:p w:rsidR="00941F03" w:rsidRPr="008D2C40" w:rsidRDefault="00941F03" w:rsidP="00FA3E18">
      <w:pPr>
        <w:rPr>
          <w:szCs w:val="28"/>
        </w:rPr>
      </w:pPr>
      <w:r w:rsidRPr="008D2C40">
        <w:rPr>
          <w:szCs w:val="28"/>
        </w:rPr>
        <w:t>Аналізуючи предметну область, отримуємо наступну систему бізнес правил:</w:t>
      </w:r>
    </w:p>
    <w:p w:rsidR="00941F03" w:rsidRPr="00D974D3" w:rsidRDefault="002741FA" w:rsidP="002741FA">
      <w:pPr>
        <w:pStyle w:val="a"/>
        <w:numPr>
          <w:ilvl w:val="0"/>
          <w:numId w:val="0"/>
        </w:numPr>
        <w:ind w:left="709"/>
      </w:pPr>
      <w:r>
        <w:t>1</w:t>
      </w:r>
      <w:r w:rsidR="00941F03" w:rsidRPr="008A6EF4">
        <w:t xml:space="preserve"> Клієнт характеризується іменем, прізвищем, по батькові, статтю, </w:t>
      </w:r>
      <w:r w:rsidR="00D974D3">
        <w:t xml:space="preserve"> датою народження</w:t>
      </w:r>
      <w:r w:rsidR="00D974D3">
        <w:rPr>
          <w:lang w:val="ru-RU"/>
        </w:rPr>
        <w:t xml:space="preserve">, </w:t>
      </w:r>
      <w:r w:rsidR="00D974D3">
        <w:t>датою реєстрації.</w:t>
      </w:r>
    </w:p>
    <w:p w:rsidR="00941F03" w:rsidRDefault="00D974D3" w:rsidP="009E7F4F">
      <w:pPr>
        <w:pStyle w:val="a"/>
        <w:numPr>
          <w:ilvl w:val="0"/>
          <w:numId w:val="8"/>
        </w:numPr>
      </w:pPr>
      <w:r>
        <w:t>Кожен клієнт</w:t>
      </w:r>
      <w:r w:rsidR="009F33D9">
        <w:t xml:space="preserve"> може мати</w:t>
      </w:r>
      <w:r>
        <w:t xml:space="preserve"> </w:t>
      </w:r>
      <w:r w:rsidR="009F33D9">
        <w:t>декілька</w:t>
      </w:r>
      <w:r>
        <w:t xml:space="preserve"> абонемент</w:t>
      </w:r>
      <w:r w:rsidR="009F33D9">
        <w:t>ів</w:t>
      </w:r>
      <w:r>
        <w:t>.</w:t>
      </w:r>
      <w:r w:rsidR="009F33D9">
        <w:t>(…)</w:t>
      </w:r>
    </w:p>
    <w:p w:rsidR="00D974D3" w:rsidRDefault="00D974D3" w:rsidP="009E7F4F">
      <w:pPr>
        <w:pStyle w:val="a"/>
        <w:numPr>
          <w:ilvl w:val="0"/>
          <w:numId w:val="8"/>
        </w:numPr>
      </w:pPr>
      <w:r>
        <w:t>Клієнт може обрати декілька типів тренувань.</w:t>
      </w:r>
    </w:p>
    <w:p w:rsidR="00D974D3" w:rsidRDefault="00D974D3" w:rsidP="009E7F4F">
      <w:pPr>
        <w:pStyle w:val="a"/>
        <w:numPr>
          <w:ilvl w:val="0"/>
          <w:numId w:val="8"/>
        </w:numPr>
      </w:pPr>
      <w:r>
        <w:t>Абонемент характеризується назвою та</w:t>
      </w:r>
      <w:r w:rsidR="005C0D3A">
        <w:t xml:space="preserve"> вартістю</w:t>
      </w:r>
      <w:r>
        <w:t>.</w:t>
      </w:r>
    </w:p>
    <w:p w:rsidR="00D974D3" w:rsidRDefault="00D974D3" w:rsidP="009E7F4F">
      <w:pPr>
        <w:pStyle w:val="a"/>
        <w:numPr>
          <w:ilvl w:val="0"/>
          <w:numId w:val="8"/>
        </w:numPr>
      </w:pPr>
      <w:r>
        <w:t>За кожним клієнтом ведеться зошит тренувань.</w:t>
      </w:r>
    </w:p>
    <w:p w:rsidR="00D974D3" w:rsidRDefault="00D974D3" w:rsidP="009E7F4F">
      <w:pPr>
        <w:pStyle w:val="a"/>
        <w:numPr>
          <w:ilvl w:val="0"/>
          <w:numId w:val="8"/>
        </w:numPr>
      </w:pPr>
      <w:r>
        <w:t>Клієнт може мати тільки один зошит.</w:t>
      </w:r>
    </w:p>
    <w:p w:rsidR="00D974D3" w:rsidRDefault="00D974D3" w:rsidP="009E7F4F">
      <w:pPr>
        <w:pStyle w:val="a"/>
        <w:numPr>
          <w:ilvl w:val="0"/>
          <w:numId w:val="8"/>
        </w:numPr>
      </w:pPr>
      <w:r>
        <w:lastRenderedPageBreak/>
        <w:t>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9E7F4F">
      <w:pPr>
        <w:pStyle w:val="a"/>
        <w:numPr>
          <w:ilvl w:val="0"/>
          <w:numId w:val="8"/>
        </w:numPr>
      </w:pPr>
      <w:r>
        <w:t xml:space="preserve">Відвідування характеризується </w:t>
      </w:r>
      <w:r w:rsidR="000B69EC">
        <w:t>клієнтом та датою відвідування.</w:t>
      </w:r>
    </w:p>
    <w:p w:rsidR="000B69EC" w:rsidRDefault="000B69EC" w:rsidP="009E7F4F">
      <w:pPr>
        <w:pStyle w:val="a"/>
        <w:numPr>
          <w:ilvl w:val="0"/>
          <w:numId w:val="8"/>
        </w:numPr>
      </w:pPr>
      <w:r>
        <w:t>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9E7F4F">
      <w:pPr>
        <w:pStyle w:val="a"/>
        <w:numPr>
          <w:ilvl w:val="0"/>
          <w:numId w:val="8"/>
        </w:numPr>
      </w:pPr>
      <w:r>
        <w:t>В фітнес-центрі існують різні типи тренувань.</w:t>
      </w:r>
    </w:p>
    <w:p w:rsidR="000B69EC" w:rsidRDefault="007E6DBE" w:rsidP="009E7F4F">
      <w:pPr>
        <w:pStyle w:val="a"/>
        <w:numPr>
          <w:ilvl w:val="0"/>
          <w:numId w:val="8"/>
        </w:numPr>
      </w:pPr>
      <w:r>
        <w:t>Кожен тип тренування характеризується назвою та тренером.</w:t>
      </w:r>
    </w:p>
    <w:p w:rsidR="007E6DBE" w:rsidRDefault="007E6DBE" w:rsidP="009E7F4F">
      <w:pPr>
        <w:pStyle w:val="a"/>
        <w:numPr>
          <w:ilvl w:val="0"/>
          <w:numId w:val="8"/>
        </w:numPr>
      </w:pPr>
      <w:r>
        <w:t>За одним типом тренувань може бути закріплено декілька тренерів.</w:t>
      </w:r>
    </w:p>
    <w:p w:rsidR="007E6DBE" w:rsidRDefault="007E6DBE" w:rsidP="009E7F4F">
      <w:pPr>
        <w:pStyle w:val="a"/>
        <w:numPr>
          <w:ilvl w:val="0"/>
          <w:numId w:val="8"/>
        </w:numPr>
      </w:pPr>
      <w:r>
        <w:t>Кожен тренер характеризується іменем, прізвищем, датою народження, розкладом.</w:t>
      </w:r>
      <w:r w:rsidR="009F33D9">
        <w:t>(…)</w:t>
      </w:r>
    </w:p>
    <w:p w:rsidR="007E6DBE" w:rsidRDefault="007E6DBE" w:rsidP="009E7F4F">
      <w:pPr>
        <w:pStyle w:val="a"/>
        <w:numPr>
          <w:ilvl w:val="0"/>
          <w:numId w:val="8"/>
        </w:numPr>
      </w:pPr>
      <w:r>
        <w:t xml:space="preserve">У клієнта може бути один тренер на один тип тренувань. </w:t>
      </w:r>
    </w:p>
    <w:p w:rsidR="007E6DBE" w:rsidRDefault="007E6DBE" w:rsidP="009E7F4F">
      <w:pPr>
        <w:pStyle w:val="a"/>
        <w:numPr>
          <w:ilvl w:val="0"/>
          <w:numId w:val="8"/>
        </w:numPr>
      </w:pPr>
      <w:r>
        <w:t>За кожним клієнтом ведеться статистика.</w:t>
      </w:r>
    </w:p>
    <w:p w:rsidR="007E6DBE" w:rsidRDefault="007E6DBE" w:rsidP="009E7F4F">
      <w:pPr>
        <w:pStyle w:val="a"/>
        <w:numPr>
          <w:ilvl w:val="0"/>
          <w:numId w:val="8"/>
        </w:numPr>
      </w:pPr>
      <w:r>
        <w:t>Статистика клієнта характеризується кіл</w:t>
      </w:r>
      <w:r w:rsidR="009F33D9">
        <w:t>ькістю відвідувань та прогресом з кожного виду тренувань.</w:t>
      </w:r>
    </w:p>
    <w:p w:rsidR="007E6DBE" w:rsidRDefault="00AA3A90" w:rsidP="009E7F4F">
      <w:pPr>
        <w:pStyle w:val="a"/>
        <w:numPr>
          <w:ilvl w:val="0"/>
          <w:numId w:val="8"/>
        </w:numPr>
      </w:pPr>
      <w:r>
        <w:t xml:space="preserve">До кожного типу тренувань відноситься список вправ. </w:t>
      </w:r>
    </w:p>
    <w:p w:rsidR="00AA3A90" w:rsidRDefault="00AA3A90" w:rsidP="009E7F4F">
      <w:pPr>
        <w:pStyle w:val="a"/>
        <w:numPr>
          <w:ilvl w:val="0"/>
          <w:numId w:val="8"/>
        </w:numPr>
      </w:pPr>
      <w:r>
        <w:t>Кожна вправа характеризується назвою та типом тренування.</w:t>
      </w:r>
    </w:p>
    <w:p w:rsidR="00AA3A90" w:rsidRDefault="00AA3A90" w:rsidP="009E7F4F">
      <w:pPr>
        <w:pStyle w:val="a"/>
        <w:numPr>
          <w:ilvl w:val="0"/>
          <w:numId w:val="8"/>
        </w:numPr>
      </w:pPr>
      <w:r>
        <w:t>Фітнес-центр характеризується назвою</w:t>
      </w:r>
      <w:r w:rsidR="009F33D9">
        <w:t>(номером філії)</w:t>
      </w:r>
      <w:r>
        <w:t>, адресою, номером телефону, графіком роботи.</w:t>
      </w:r>
    </w:p>
    <w:p w:rsidR="00AA3A90" w:rsidRDefault="00AA3A90" w:rsidP="009E7F4F">
      <w:pPr>
        <w:pStyle w:val="a"/>
        <w:numPr>
          <w:ilvl w:val="0"/>
          <w:numId w:val="8"/>
        </w:numPr>
      </w:pPr>
      <w:r>
        <w:t>Коже</w:t>
      </w:r>
      <w:r w:rsidR="009F33D9">
        <w:t>н фітнес-центр має набір кімнат</w:t>
      </w:r>
      <w:r>
        <w:t xml:space="preserve"> для тренувань.</w:t>
      </w:r>
    </w:p>
    <w:p w:rsidR="00AA3A90" w:rsidRDefault="00AA3A90" w:rsidP="009E7F4F">
      <w:pPr>
        <w:pStyle w:val="a"/>
        <w:numPr>
          <w:ilvl w:val="0"/>
          <w:numId w:val="8"/>
        </w:numPr>
      </w:pPr>
      <w:r>
        <w:t>Кожен фітнес-центр має хоча б одного тренера.</w:t>
      </w:r>
    </w:p>
    <w:p w:rsidR="00AA3A90" w:rsidRDefault="00AA3A90" w:rsidP="009E7F4F">
      <w:pPr>
        <w:pStyle w:val="a"/>
        <w:numPr>
          <w:ilvl w:val="0"/>
          <w:numId w:val="8"/>
        </w:numPr>
      </w:pPr>
      <w:r>
        <w:t>Кожен фітнес-центр має власну систему тренувань та послуг.</w:t>
      </w:r>
    </w:p>
    <w:p w:rsidR="00AA3A90" w:rsidRDefault="00AA3A90" w:rsidP="009E7F4F">
      <w:pPr>
        <w:pStyle w:val="a"/>
        <w:numPr>
          <w:ilvl w:val="0"/>
          <w:numId w:val="8"/>
        </w:numPr>
      </w:pPr>
      <w:r>
        <w:t xml:space="preserve">Кожен фітнес-центр </w:t>
      </w:r>
      <w:r w:rsidR="009F33D9">
        <w:t>обов’язково має на обліку своє обладнання.(…)</w:t>
      </w:r>
    </w:p>
    <w:p w:rsidR="00AA3A90" w:rsidRDefault="00AA3A90" w:rsidP="009E7F4F">
      <w:pPr>
        <w:pStyle w:val="a"/>
        <w:numPr>
          <w:ilvl w:val="0"/>
          <w:numId w:val="8"/>
        </w:numPr>
      </w:pPr>
      <w:r>
        <w:t xml:space="preserve">Кожна кімната для тренувань характеризується назвою, типом тренування та типом обладнання. </w:t>
      </w:r>
    </w:p>
    <w:p w:rsidR="00AA3A90" w:rsidRDefault="00AA3A90" w:rsidP="009E7F4F">
      <w:pPr>
        <w:pStyle w:val="a"/>
        <w:numPr>
          <w:ilvl w:val="0"/>
          <w:numId w:val="8"/>
        </w:numPr>
      </w:pPr>
      <w:r>
        <w:t>В одній кімнаті не може одночасно проводитись декілька тренувань.</w:t>
      </w:r>
    </w:p>
    <w:p w:rsidR="00AA3A90" w:rsidRDefault="005C0D3A" w:rsidP="009E7F4F">
      <w:pPr>
        <w:pStyle w:val="a"/>
        <w:numPr>
          <w:ilvl w:val="0"/>
          <w:numId w:val="8"/>
        </w:numPr>
      </w:pPr>
      <w:r>
        <w:t>В одній кімнаті може проводитись різні види тренувань.</w:t>
      </w:r>
    </w:p>
    <w:p w:rsidR="005C0D3A" w:rsidRDefault="005C0D3A" w:rsidP="009E7F4F">
      <w:pPr>
        <w:pStyle w:val="a"/>
        <w:numPr>
          <w:ilvl w:val="0"/>
          <w:numId w:val="8"/>
        </w:numPr>
      </w:pPr>
      <w:r>
        <w:lastRenderedPageBreak/>
        <w:t xml:space="preserve">За кожною кімнатою закріплено своє обладнання. </w:t>
      </w:r>
    </w:p>
    <w:p w:rsidR="005C0D3A" w:rsidRDefault="005C0D3A" w:rsidP="009E7F4F">
      <w:pPr>
        <w:pStyle w:val="a"/>
        <w:numPr>
          <w:ilvl w:val="0"/>
          <w:numId w:val="8"/>
        </w:numPr>
      </w:pPr>
      <w:r>
        <w:t>Кожен фітнес-центр пропонує разові послуги.</w:t>
      </w:r>
    </w:p>
    <w:p w:rsidR="005C0D3A" w:rsidRDefault="005C0D3A" w:rsidP="009E7F4F">
      <w:pPr>
        <w:pStyle w:val="a"/>
        <w:numPr>
          <w:ilvl w:val="0"/>
          <w:numId w:val="8"/>
        </w:numPr>
      </w:pPr>
      <w:r>
        <w:t>Кожна разова послуга характеризується назвою, вартістю, розкладом.</w:t>
      </w:r>
    </w:p>
    <w:p w:rsidR="005C0D3A" w:rsidRDefault="005C0D3A" w:rsidP="009E7F4F">
      <w:pPr>
        <w:pStyle w:val="a"/>
        <w:numPr>
          <w:ilvl w:val="0"/>
          <w:numId w:val="8"/>
        </w:numPr>
      </w:pPr>
      <w:r>
        <w:t xml:space="preserve">За кожною послугою закріплена своя кімната. </w:t>
      </w:r>
    </w:p>
    <w:p w:rsidR="00B87A38" w:rsidRDefault="005C0D3A" w:rsidP="009E7F4F">
      <w:pPr>
        <w:pStyle w:val="a"/>
        <w:numPr>
          <w:ilvl w:val="0"/>
          <w:numId w:val="8"/>
        </w:numPr>
      </w:pPr>
      <w:r>
        <w:t xml:space="preserve">Кожне обладнання характеризується </w:t>
      </w:r>
      <w:r w:rsidR="00B87A38">
        <w:t>назвою, моделлю, кількістю, гарантією.</w:t>
      </w:r>
    </w:p>
    <w:p w:rsidR="005C0D3A" w:rsidRPr="008A6EF4" w:rsidRDefault="00B87A38" w:rsidP="009E7F4F">
      <w:pPr>
        <w:pStyle w:val="a"/>
        <w:numPr>
          <w:ilvl w:val="0"/>
          <w:numId w:val="8"/>
        </w:numPr>
      </w:pPr>
      <w:r>
        <w:t>Кожен тип обладнання має свій статус.</w:t>
      </w:r>
      <w:r w:rsidR="009F33D9">
        <w:t>(…)</w:t>
      </w:r>
      <w:r>
        <w:t xml:space="preserve"> </w:t>
      </w:r>
    </w:p>
    <w:p w:rsidR="002D30E3" w:rsidRDefault="002D30E3" w:rsidP="002D30E3">
      <w:pPr>
        <w:pStyle w:val="3"/>
      </w:pPr>
      <w:bookmarkStart w:id="31" w:name="_Toc377040822"/>
      <w:r>
        <w:t>3.3.2 Глосарій проекту</w:t>
      </w:r>
      <w:bookmarkEnd w:id="31"/>
    </w:p>
    <w:p w:rsidR="002D30E3" w:rsidRDefault="002D30E3" w:rsidP="002D30E3">
      <w:r w:rsidRPr="00BB3CEF">
        <w:t>Глосарій проекту – це словник</w:t>
      </w:r>
      <w:r>
        <w:t xml:space="preserve"> </w:t>
      </w:r>
      <w:r w:rsidRPr="00BB3CEF">
        <w:t>специфічних термінів які використовуються в предметній області. Він є невід’ємною частиною концептуального моделювання. Він проектується на базі бізнес правил та інших документів пов’язаних з предметною областю. Глосарій полегшує сприйняття предметній області системним аналітиком та усуває можливі конфлікти та нерозуміння між ним та клієнтом. Глосарій прискорює розуміння процесів що відбуваються в системі, допомагає виділити основні єства та атрибути. Глосарій даної предметної області:</w:t>
      </w:r>
    </w:p>
    <w:p w:rsidR="00C85152" w:rsidRDefault="00C85152" w:rsidP="009E7F4F">
      <w:pPr>
        <w:pStyle w:val="a"/>
        <w:numPr>
          <w:ilvl w:val="0"/>
          <w:numId w:val="10"/>
        </w:numPr>
      </w:pPr>
      <w:r>
        <w:t>Гість – особа, яка відвідує веб-сайт фітнес-центру, але не є його клієнтом;</w:t>
      </w:r>
    </w:p>
    <w:p w:rsidR="00C85152" w:rsidRDefault="00C85152" w:rsidP="005E669A">
      <w:pPr>
        <w:pStyle w:val="a"/>
      </w:pPr>
      <w:r>
        <w:t>Клієнт – особа, яка зареєстрована на сайті фітнес-центру та має клубну карту;</w:t>
      </w:r>
    </w:p>
    <w:p w:rsidR="00C85152" w:rsidRDefault="00C85152" w:rsidP="005E669A">
      <w:pPr>
        <w:pStyle w:val="a"/>
      </w:pPr>
      <w:r>
        <w:t>Клубна карта – це карта, на якій зберігається інформація про клієнта, його абонемент. Клубна карта необхідна для допуску клієнта до фітнес-центру та з її допомогою ведеться статистика відвідувань клієнта;</w:t>
      </w:r>
    </w:p>
    <w:p w:rsidR="00C85152" w:rsidRDefault="00C85152" w:rsidP="005E669A">
      <w:pPr>
        <w:pStyle w:val="a"/>
      </w:pPr>
      <w:r>
        <w:t>Абонемент – це електронний документ, який дає право клієнту користуватися певними послугами  впродовж деякого терміну;</w:t>
      </w:r>
    </w:p>
    <w:p w:rsidR="00C85152" w:rsidRDefault="00C85152" w:rsidP="005E669A">
      <w:pPr>
        <w:pStyle w:val="a"/>
      </w:pPr>
      <w:r>
        <w:t>Вправа, або «</w:t>
      </w:r>
      <w:proofErr w:type="spellStart"/>
      <w:r>
        <w:t>Упражнение</w:t>
      </w:r>
      <w:proofErr w:type="spellEnd"/>
      <w:r>
        <w:t xml:space="preserve">» - це вид фізичних дій, наприклад підтягування, піднімання </w:t>
      </w:r>
      <w:r w:rsidR="00FE4E8A">
        <w:t>тулуба та інше;</w:t>
      </w:r>
    </w:p>
    <w:p w:rsidR="00FE4E8A" w:rsidRDefault="00FE4E8A" w:rsidP="005E669A">
      <w:pPr>
        <w:pStyle w:val="a"/>
      </w:pPr>
      <w:r>
        <w:lastRenderedPageBreak/>
        <w:t>Зошит занять, або «</w:t>
      </w:r>
      <w:proofErr w:type="spellStart"/>
      <w:r>
        <w:t>Тетрадь</w:t>
      </w:r>
      <w:proofErr w:type="spellEnd"/>
      <w:r>
        <w:t xml:space="preserve"> занятий» - це електронна форма, до якої заноситься інформація про досягнення клієнта. </w:t>
      </w:r>
    </w:p>
    <w:p w:rsidR="00FE4E8A" w:rsidRDefault="00FE4E8A" w:rsidP="005E669A">
      <w:pPr>
        <w:pStyle w:val="a"/>
      </w:pPr>
      <w:r>
        <w:t xml:space="preserve">Тренер – це особа, яка працює в фітнес-центрі та проводить тренування з клієнтами. </w:t>
      </w:r>
    </w:p>
    <w:p w:rsidR="00FE4E8A" w:rsidRDefault="00FE4E8A" w:rsidP="005E669A">
      <w:pPr>
        <w:pStyle w:val="a"/>
      </w:pPr>
      <w:r>
        <w:t>Обладнання, або «</w:t>
      </w:r>
      <w:proofErr w:type="spellStart"/>
      <w:r>
        <w:t>Оборудование</w:t>
      </w:r>
      <w:proofErr w:type="spellEnd"/>
      <w:r>
        <w:t xml:space="preserve">» - це пристрої, механізми, прилади, які є в фітнес-центрі. До обладнання можна віднести тренажери, </w:t>
      </w:r>
      <w:proofErr w:type="spellStart"/>
      <w:r>
        <w:t>кулери</w:t>
      </w:r>
      <w:proofErr w:type="spellEnd"/>
      <w:r>
        <w:t xml:space="preserve"> з водою, ваги та інше.</w:t>
      </w:r>
    </w:p>
    <w:p w:rsidR="00FE4E8A" w:rsidRDefault="00FE4E8A" w:rsidP="005E669A">
      <w:pPr>
        <w:pStyle w:val="a"/>
      </w:pPr>
      <w:r>
        <w:t xml:space="preserve">Статус обладнання – це </w:t>
      </w:r>
      <w:r w:rsidR="00E07762">
        <w:t>стан, в якому перебуває обладнання, наприклад, обладнання може перебувати в ремонті.</w:t>
      </w:r>
    </w:p>
    <w:p w:rsidR="00FE4E8A" w:rsidRDefault="00FE4E8A" w:rsidP="005E669A">
      <w:pPr>
        <w:pStyle w:val="a"/>
      </w:pPr>
      <w:r>
        <w:t>Товар – це продукт, який пропонує фітнес-центр, наприклад пляшки з водою, рушники, тренувальні рукавиці та інше.</w:t>
      </w:r>
    </w:p>
    <w:p w:rsidR="00E07762" w:rsidRDefault="00E07762" w:rsidP="005E669A">
      <w:pPr>
        <w:pStyle w:val="a"/>
      </w:pPr>
      <w:r>
        <w:t>Сезон – це період роботи фітнес-центру. Від сезону залежить ціна на абонементи та інші послуги.</w:t>
      </w:r>
    </w:p>
    <w:p w:rsidR="00E07762" w:rsidRPr="00E07762" w:rsidRDefault="00E07762" w:rsidP="005E669A">
      <w:pPr>
        <w:pStyle w:val="a"/>
      </w:pPr>
      <w:r>
        <w:t xml:space="preserve">Разова послуга – це послуга, яка не залежить від абонементу. Клієнт записується на таку послугу і окремо оплачує її. До таких послуг можна віднести солярій, </w:t>
      </w:r>
      <w:r>
        <w:rPr>
          <w:lang w:val="en-US"/>
        </w:rPr>
        <w:t>SPA</w:t>
      </w:r>
      <w:r>
        <w:rPr>
          <w:lang w:val="ru-RU"/>
        </w:rPr>
        <w:t xml:space="preserve"> та </w:t>
      </w:r>
      <w:r>
        <w:t>інші.</w:t>
      </w:r>
    </w:p>
    <w:p w:rsidR="002D30E3" w:rsidRPr="002D30E3" w:rsidRDefault="002D30E3" w:rsidP="002D30E3">
      <w:pPr>
        <w:pStyle w:val="3"/>
      </w:pPr>
      <w:bookmarkStart w:id="32" w:name="_Toc377040823"/>
      <w:r>
        <w:t>3.3.3 Проектування моделі даних</w:t>
      </w:r>
      <w:bookmarkEnd w:id="32"/>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234B15" w:rsidRPr="00546E4F">
        <w:rPr>
          <w:szCs w:val="28"/>
          <w:lang w:val="ru-RU"/>
        </w:rPr>
        <w:t>7</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ж ними, які 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lastRenderedPageBreak/>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E06D3C" w:rsidRDefault="00E06D3C" w:rsidP="00E06D3C">
      <w:pPr>
        <w:jc w:val="left"/>
      </w:pPr>
      <w:r w:rsidRPr="00570550">
        <w:t xml:space="preserve">Модель даних для </w:t>
      </w:r>
      <w:r>
        <w:t>за</w:t>
      </w:r>
      <w:r w:rsidR="003B702A">
        <w:t>дачі</w:t>
      </w:r>
      <w:r w:rsidR="00AA0C1C">
        <w:t>, що розглядається представлена на рисунку 3.3</w:t>
      </w:r>
      <w:r>
        <w:t>.</w:t>
      </w:r>
    </w:p>
    <w:p w:rsidR="001F24A1" w:rsidRDefault="001F24A1" w:rsidP="003B702A">
      <w:pPr>
        <w:ind w:right="991" w:firstLine="0"/>
        <w:jc w:val="center"/>
        <w:rPr>
          <w:noProof/>
          <w:lang w:eastAsia="uk-UA"/>
        </w:rPr>
      </w:pPr>
    </w:p>
    <w:p w:rsidR="00772347" w:rsidRDefault="003222AE" w:rsidP="00AD5439">
      <w:pPr>
        <w:pStyle w:val="ac"/>
        <w:rPr>
          <w:szCs w:val="28"/>
        </w:rPr>
      </w:pPr>
      <w:r>
        <w:rPr>
          <w:noProof/>
          <w:lang w:eastAsia="uk-UA"/>
        </w:rPr>
        <w:drawing>
          <wp:inline distT="0" distB="0" distL="0" distR="0" wp14:anchorId="198D2C83" wp14:editId="57F15782">
            <wp:extent cx="5647231" cy="223823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724" t="21264" r="12873" b="25578"/>
                    <a:stretch/>
                  </pic:blipFill>
                  <pic:spPr bwMode="auto">
                    <a:xfrm>
                      <a:off x="0" y="0"/>
                      <a:ext cx="5650704" cy="2239609"/>
                    </a:xfrm>
                    <a:prstGeom prst="rect">
                      <a:avLst/>
                    </a:prstGeom>
                    <a:ln>
                      <a:noFill/>
                    </a:ln>
                    <a:extLst>
                      <a:ext uri="{53640926-AAD7-44D8-BBD7-CCE9431645EC}">
                        <a14:shadowObscured xmlns:a14="http://schemas.microsoft.com/office/drawing/2010/main"/>
                      </a:ext>
                    </a:extLst>
                  </pic:spPr>
                </pic:pic>
              </a:graphicData>
            </a:graphic>
          </wp:inline>
        </w:drawing>
      </w:r>
    </w:p>
    <w:p w:rsidR="00337756" w:rsidRDefault="00337756" w:rsidP="00AD5439">
      <w:pPr>
        <w:pStyle w:val="ac"/>
      </w:pPr>
      <w:r>
        <w:t>Рисунок 3.</w:t>
      </w:r>
      <w:r w:rsidR="00AA0C1C">
        <w:t>3</w:t>
      </w:r>
      <w:r>
        <w:rPr>
          <w:lang w:val="ru-RU"/>
        </w:rPr>
        <w:t xml:space="preserve"> - </w:t>
      </w:r>
      <w:r w:rsidR="000A6F8D">
        <w:rPr>
          <w:lang w:val="ru-RU"/>
        </w:rPr>
        <w:t>М</w:t>
      </w:r>
      <w:proofErr w:type="spellStart"/>
      <w:r>
        <w:t>одель</w:t>
      </w:r>
      <w:proofErr w:type="spellEnd"/>
      <w:r>
        <w:t xml:space="preserve"> даних </w:t>
      </w:r>
      <w:r w:rsidR="000A6F8D">
        <w:t xml:space="preserve">для </w:t>
      </w:r>
      <w:r w:rsidR="00AD5439">
        <w:t>фітнес-</w:t>
      </w:r>
      <w:r>
        <w:t>центру</w:t>
      </w:r>
    </w:p>
    <w:p w:rsidR="006D00A2" w:rsidRDefault="006D00A2" w:rsidP="00F26780">
      <w:pPr>
        <w:pStyle w:val="2"/>
        <w:rPr>
          <w:lang w:val="ru-RU"/>
        </w:rPr>
      </w:pPr>
    </w:p>
    <w:p w:rsidR="00A75CC5" w:rsidRPr="00683805" w:rsidRDefault="00AA0C1C" w:rsidP="006D00A2">
      <w:pPr>
        <w:pStyle w:val="2"/>
      </w:pPr>
      <w:bookmarkStart w:id="33" w:name="_Toc377040824"/>
      <w:r>
        <w:t>3.4</w:t>
      </w:r>
      <w:r w:rsidR="00F26780" w:rsidRPr="00546E4F">
        <w:t xml:space="preserve"> </w:t>
      </w:r>
      <w:r w:rsidR="00683805" w:rsidRPr="006D00A2">
        <w:t>Діаграма</w:t>
      </w:r>
      <w:r w:rsidR="00683805" w:rsidRPr="00683805">
        <w:t xml:space="preserve"> діяльності</w:t>
      </w:r>
      <w:bookmarkEnd w:id="33"/>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розрахунку ніж на об'єктах учасниках розрахунків (незважаючи на те що об'єкти можуть бути визначені як елемент дії). Діаграми стані</w:t>
      </w:r>
      <w:r w:rsidR="00EE3170">
        <w:t>в</w:t>
      </w:r>
      <w:r w:rsidRPr="009F07AD">
        <w:t xml:space="preserve">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 xml:space="preserve">іж цими </w:t>
      </w:r>
      <w:r>
        <w:lastRenderedPageBreak/>
        <w:t>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в якому можуть брати участь декілька об'єктів і проілюстровані керуючі та інформаційні потоки між елементами діаграми.</w:t>
      </w:r>
      <w:r w:rsidR="00EE3170">
        <w:t xml:space="preserve"> </w:t>
      </w:r>
      <w:r w:rsidR="006F20AF" w:rsidRPr="009278D5">
        <w:rPr>
          <w:szCs w:val="28"/>
        </w:rPr>
        <w:t>Діаграма діяльності розглядає динаміку поводження програмної системи. Вона відображає які дії 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Default="008E3C73" w:rsidP="0068422A">
      <w:pPr>
        <w:rPr>
          <w:szCs w:val="28"/>
        </w:rPr>
      </w:pPr>
      <w:r>
        <w:rPr>
          <w:szCs w:val="28"/>
        </w:rPr>
        <w:t>Нижче приведено діаграми діяльності для процесів «реєстрація»</w:t>
      </w:r>
      <w:r w:rsidR="002D30E3">
        <w:rPr>
          <w:szCs w:val="28"/>
        </w:rPr>
        <w:t>, «вибір абонементу», «поповнення рахунку».</w:t>
      </w:r>
    </w:p>
    <w:p w:rsidR="008E3C73" w:rsidRDefault="008E3C73" w:rsidP="0068422A">
      <w:pPr>
        <w:rPr>
          <w:szCs w:val="28"/>
        </w:rPr>
      </w:pPr>
    </w:p>
    <w:p w:rsidR="008E3C73" w:rsidRDefault="008E3C73" w:rsidP="008E3C73">
      <w:pPr>
        <w:jc w:val="center"/>
      </w:pPr>
      <w:r>
        <w:object w:dxaOrig="6376" w:dyaOrig="10291">
          <v:shape id="_x0000_i1026" type="#_x0000_t75" style="width:248.75pt;height:401.15pt" o:ole="">
            <v:imagedata r:id="rId18" o:title=""/>
          </v:shape>
          <o:OLEObject Type="Embed" ProgID="Visio.Drawing.15" ShapeID="_x0000_i1026" DrawAspect="Content" ObjectID="_1450782742" r:id="rId19"/>
        </w:object>
      </w:r>
    </w:p>
    <w:p w:rsidR="008E3C73" w:rsidRDefault="008E3C73" w:rsidP="008E3C73">
      <w:pPr>
        <w:jc w:val="center"/>
        <w:rPr>
          <w:szCs w:val="28"/>
        </w:rPr>
      </w:pPr>
      <w:r>
        <w:t xml:space="preserve">Рисунок 3.4 - </w:t>
      </w:r>
      <w:r>
        <w:rPr>
          <w:szCs w:val="28"/>
        </w:rPr>
        <w:t>Д</w:t>
      </w:r>
      <w:r w:rsidRPr="009278D5">
        <w:rPr>
          <w:szCs w:val="28"/>
        </w:rPr>
        <w:t xml:space="preserve">іаграма діяльності для процесу </w:t>
      </w:r>
      <w:r>
        <w:rPr>
          <w:szCs w:val="28"/>
        </w:rPr>
        <w:t>«реєстрація»</w:t>
      </w:r>
    </w:p>
    <w:p w:rsidR="008E3C73" w:rsidRDefault="008E3C73" w:rsidP="008E3C73">
      <w:pPr>
        <w:jc w:val="center"/>
        <w:rPr>
          <w:szCs w:val="28"/>
        </w:rPr>
      </w:pPr>
    </w:p>
    <w:p w:rsidR="008E3C73" w:rsidRDefault="008E3C73" w:rsidP="008E3C73">
      <w:pPr>
        <w:jc w:val="center"/>
      </w:pPr>
      <w:r>
        <w:object w:dxaOrig="8281" w:dyaOrig="12286">
          <v:shape id="_x0000_i1027" type="#_x0000_t75" style="width:354.4pt;height:526.45pt" o:ole="">
            <v:imagedata r:id="rId20" o:title=""/>
          </v:shape>
          <o:OLEObject Type="Embed" ProgID="Visio.Drawing.15" ShapeID="_x0000_i1027" DrawAspect="Content" ObjectID="_1450782743" r:id="rId21"/>
        </w:object>
      </w:r>
    </w:p>
    <w:p w:rsidR="008E3C73" w:rsidRDefault="008E3C73" w:rsidP="008E3C73">
      <w:pPr>
        <w:jc w:val="center"/>
        <w:rPr>
          <w:szCs w:val="28"/>
        </w:rPr>
      </w:pPr>
      <w:r>
        <w:t xml:space="preserve">Рисунок 3.5 - </w:t>
      </w:r>
      <w:r>
        <w:rPr>
          <w:szCs w:val="28"/>
        </w:rPr>
        <w:t>Д</w:t>
      </w:r>
      <w:r w:rsidRPr="009278D5">
        <w:rPr>
          <w:szCs w:val="28"/>
        </w:rPr>
        <w:t xml:space="preserve">іаграма діяльності для процесу </w:t>
      </w:r>
      <w:r>
        <w:rPr>
          <w:szCs w:val="28"/>
        </w:rPr>
        <w:t>«Вибір абонементу»</w:t>
      </w:r>
    </w:p>
    <w:p w:rsidR="00C93740" w:rsidRDefault="00C93740" w:rsidP="008E3C73">
      <w:pPr>
        <w:jc w:val="center"/>
        <w:rPr>
          <w:szCs w:val="28"/>
        </w:rPr>
      </w:pPr>
    </w:p>
    <w:p w:rsidR="00C93740" w:rsidRDefault="00C93740" w:rsidP="008E3C73">
      <w:pPr>
        <w:jc w:val="center"/>
      </w:pPr>
      <w:r>
        <w:object w:dxaOrig="8281" w:dyaOrig="11310">
          <v:shape id="_x0000_i1028" type="#_x0000_t75" style="width:380.55pt;height:518.95pt" o:ole="">
            <v:imagedata r:id="rId22" o:title=""/>
          </v:shape>
          <o:OLEObject Type="Embed" ProgID="Visio.Drawing.15" ShapeID="_x0000_i1028" DrawAspect="Content" ObjectID="_1450782744" r:id="rId23"/>
        </w:object>
      </w:r>
    </w:p>
    <w:p w:rsidR="00C93740" w:rsidRPr="009278D5" w:rsidRDefault="00C93740" w:rsidP="008E3C73">
      <w:pPr>
        <w:jc w:val="center"/>
        <w:rPr>
          <w:szCs w:val="28"/>
        </w:rPr>
      </w:pPr>
      <w:r>
        <w:t xml:space="preserve">Рисунок 3.6 - </w:t>
      </w:r>
      <w:r>
        <w:rPr>
          <w:szCs w:val="28"/>
        </w:rPr>
        <w:t>Д</w:t>
      </w:r>
      <w:r w:rsidRPr="009278D5">
        <w:rPr>
          <w:szCs w:val="28"/>
        </w:rPr>
        <w:t xml:space="preserve">іаграма діяльності для процесу </w:t>
      </w:r>
      <w:r>
        <w:rPr>
          <w:szCs w:val="28"/>
        </w:rPr>
        <w:t>«Поповнення рахунку»</w:t>
      </w:r>
    </w:p>
    <w:p w:rsidR="00683805" w:rsidRDefault="00683805" w:rsidP="00683805"/>
    <w:p w:rsidR="00C25049" w:rsidRDefault="006D00A2" w:rsidP="006D00A2">
      <w:pPr>
        <w:pStyle w:val="2"/>
      </w:pPr>
      <w:bookmarkStart w:id="34" w:name="_Toc377040825"/>
      <w:r>
        <w:t>3.</w:t>
      </w:r>
      <w:r>
        <w:rPr>
          <w:lang w:val="ru-RU"/>
        </w:rPr>
        <w:t>5</w:t>
      </w:r>
      <w:r w:rsidR="00F26780" w:rsidRPr="00546E4F">
        <w:t xml:space="preserve"> </w:t>
      </w:r>
      <w:r w:rsidR="002741FA">
        <w:t>Можливі технології</w:t>
      </w:r>
      <w:r w:rsidR="00C25049">
        <w:t xml:space="preserve"> роботи з даними</w:t>
      </w:r>
      <w:bookmarkEnd w:id="34"/>
    </w:p>
    <w:p w:rsidR="003C2C4E" w:rsidRPr="003C2C4E" w:rsidRDefault="002741FA" w:rsidP="001C4C39">
      <w:pPr>
        <w:rPr>
          <w:szCs w:val="28"/>
        </w:rPr>
      </w:pPr>
      <w:r>
        <w:rPr>
          <w:szCs w:val="28"/>
        </w:rPr>
        <w:t xml:space="preserve">Система, що проектується є </w:t>
      </w:r>
      <w:proofErr w:type="spellStart"/>
      <w:r>
        <w:rPr>
          <w:szCs w:val="28"/>
        </w:rPr>
        <w:t>веб-орієнтованою</w:t>
      </w:r>
      <w:proofErr w:type="spellEnd"/>
      <w:r>
        <w:rPr>
          <w:szCs w:val="28"/>
        </w:rPr>
        <w:t xml:space="preserve">, тому вибиралися ті технології, які б </w:t>
      </w:r>
      <w:r w:rsidR="003C2C4E">
        <w:rPr>
          <w:szCs w:val="28"/>
        </w:rPr>
        <w:t xml:space="preserve">полегшали розробку ПЗ. Серед можливих технологій є: </w:t>
      </w:r>
      <w:r w:rsidR="003C2C4E">
        <w:rPr>
          <w:szCs w:val="28"/>
          <w:lang w:val="en-US"/>
        </w:rPr>
        <w:t>Node</w:t>
      </w:r>
      <w:r w:rsidR="003C2C4E" w:rsidRPr="003C2C4E">
        <w:rPr>
          <w:szCs w:val="28"/>
        </w:rPr>
        <w:t>.</w:t>
      </w:r>
      <w:proofErr w:type="spellStart"/>
      <w:r w:rsidR="003C2C4E">
        <w:rPr>
          <w:szCs w:val="28"/>
          <w:lang w:val="en-US"/>
        </w:rPr>
        <w:t>js</w:t>
      </w:r>
      <w:proofErr w:type="spellEnd"/>
      <w:r w:rsidR="003C2C4E" w:rsidRPr="003C2C4E">
        <w:rPr>
          <w:szCs w:val="28"/>
        </w:rPr>
        <w:t xml:space="preserve">, </w:t>
      </w:r>
      <w:r w:rsidR="003C2C4E">
        <w:rPr>
          <w:szCs w:val="28"/>
          <w:lang w:val="en-US"/>
        </w:rPr>
        <w:t>HTML</w:t>
      </w:r>
      <w:r w:rsidR="003C2C4E" w:rsidRPr="003C2C4E">
        <w:rPr>
          <w:szCs w:val="28"/>
        </w:rPr>
        <w:t xml:space="preserve"> 5, </w:t>
      </w:r>
      <w:r w:rsidR="003C2C4E">
        <w:rPr>
          <w:szCs w:val="28"/>
          <w:lang w:val="en-US"/>
        </w:rPr>
        <w:t>CSS</w:t>
      </w:r>
      <w:r w:rsidR="003C2C4E" w:rsidRPr="003C2C4E">
        <w:rPr>
          <w:szCs w:val="28"/>
        </w:rPr>
        <w:t xml:space="preserve">, </w:t>
      </w:r>
      <w:r w:rsidR="003C2C4E">
        <w:rPr>
          <w:szCs w:val="28"/>
          <w:lang w:val="en-US"/>
        </w:rPr>
        <w:t>MySQL</w:t>
      </w:r>
      <w:r w:rsidR="003C2C4E" w:rsidRPr="003C2C4E">
        <w:rPr>
          <w:szCs w:val="28"/>
        </w:rPr>
        <w:t xml:space="preserve">, </w:t>
      </w:r>
      <w:r w:rsidR="003C2C4E">
        <w:rPr>
          <w:szCs w:val="28"/>
          <w:lang w:val="en-US"/>
        </w:rPr>
        <w:t>JavaScript</w:t>
      </w:r>
      <w:r w:rsidR="003C2C4E" w:rsidRPr="003C2C4E">
        <w:rPr>
          <w:szCs w:val="28"/>
        </w:rPr>
        <w:t xml:space="preserve">, </w:t>
      </w:r>
      <w:proofErr w:type="spellStart"/>
      <w:r w:rsidR="003C2C4E">
        <w:rPr>
          <w:szCs w:val="28"/>
          <w:lang w:val="en-US"/>
        </w:rPr>
        <w:t>jQuery</w:t>
      </w:r>
      <w:proofErr w:type="spellEnd"/>
      <w:r w:rsidR="003C2C4E" w:rsidRPr="003C2C4E">
        <w:rPr>
          <w:szCs w:val="28"/>
        </w:rPr>
        <w:t xml:space="preserve">. </w:t>
      </w:r>
    </w:p>
    <w:p w:rsidR="003C2C4E" w:rsidRPr="003C2C4E" w:rsidRDefault="003C2C4E" w:rsidP="003C2C4E">
      <w:pPr>
        <w:rPr>
          <w:szCs w:val="28"/>
        </w:rPr>
      </w:pPr>
      <w:proofErr w:type="spellStart"/>
      <w:r w:rsidRPr="003C2C4E">
        <w:rPr>
          <w:szCs w:val="28"/>
        </w:rPr>
        <w:lastRenderedPageBreak/>
        <w:t>Node.js</w:t>
      </w:r>
      <w:proofErr w:type="spellEnd"/>
      <w:r w:rsidRPr="003C2C4E">
        <w:rPr>
          <w:szCs w:val="28"/>
        </w:rPr>
        <w:t xml:space="preserve"> - серверна платформа, що використовує мову програмування </w:t>
      </w:r>
      <w:proofErr w:type="spellStart"/>
      <w:r w:rsidRPr="003C2C4E">
        <w:rPr>
          <w:szCs w:val="28"/>
        </w:rPr>
        <w:t>JavaScript</w:t>
      </w:r>
      <w:proofErr w:type="spellEnd"/>
      <w:r w:rsidRPr="003C2C4E">
        <w:rPr>
          <w:szCs w:val="28"/>
        </w:rPr>
        <w:t xml:space="preserve">, заснована на движку V8. Призначена для створення масштабованих розподілених мережевих додатків, таких як </w:t>
      </w:r>
      <w:proofErr w:type="spellStart"/>
      <w:r w:rsidRPr="003C2C4E">
        <w:rPr>
          <w:szCs w:val="28"/>
        </w:rPr>
        <w:t>веб-сервер</w:t>
      </w:r>
      <w:proofErr w:type="spellEnd"/>
      <w:r w:rsidRPr="003C2C4E">
        <w:rPr>
          <w:szCs w:val="28"/>
        </w:rPr>
        <w:t xml:space="preserve">. На відміну від більшості програм </w:t>
      </w:r>
      <w:proofErr w:type="spellStart"/>
      <w:r w:rsidRPr="003C2C4E">
        <w:rPr>
          <w:szCs w:val="28"/>
        </w:rPr>
        <w:t>JavaScript</w:t>
      </w:r>
      <w:proofErr w:type="spellEnd"/>
      <w:r w:rsidRPr="003C2C4E">
        <w:rPr>
          <w:szCs w:val="28"/>
        </w:rPr>
        <w:t xml:space="preserve">, цей каркас виконується не в браузері клієнта, а на стороні сервера. </w:t>
      </w:r>
    </w:p>
    <w:p w:rsidR="003C2C4E" w:rsidRPr="00F81B67" w:rsidRDefault="003C2C4E" w:rsidP="003C2C4E">
      <w:pPr>
        <w:rPr>
          <w:szCs w:val="28"/>
        </w:rPr>
      </w:pPr>
      <w:r w:rsidRPr="003C2C4E">
        <w:rPr>
          <w:szCs w:val="28"/>
        </w:rPr>
        <w:t xml:space="preserve">Основний упор у </w:t>
      </w:r>
      <w:r w:rsidR="00F81B67">
        <w:rPr>
          <w:szCs w:val="28"/>
          <w:lang w:val="en-US"/>
        </w:rPr>
        <w:t>node</w:t>
      </w:r>
      <w:r w:rsidRPr="003C2C4E">
        <w:rPr>
          <w:szCs w:val="28"/>
        </w:rPr>
        <w:t xml:space="preserve"> робиться на створенні високопродуктивних, добре масштабованих клієнтських і серверних додатків для «</w:t>
      </w:r>
      <w:proofErr w:type="spellStart"/>
      <w:r w:rsidRPr="003C2C4E">
        <w:rPr>
          <w:szCs w:val="28"/>
        </w:rPr>
        <w:t>веб</w:t>
      </w:r>
      <w:proofErr w:type="spellEnd"/>
      <w:r w:rsidRPr="003C2C4E">
        <w:rPr>
          <w:szCs w:val="28"/>
        </w:rPr>
        <w:t xml:space="preserve"> реального часу». </w:t>
      </w:r>
      <w:proofErr w:type="spellStart"/>
      <w:r w:rsidRPr="003C2C4E">
        <w:rPr>
          <w:szCs w:val="28"/>
        </w:rPr>
        <w:t>Node.js</w:t>
      </w:r>
      <w:proofErr w:type="spellEnd"/>
      <w:r w:rsidRPr="003C2C4E">
        <w:rPr>
          <w:szCs w:val="28"/>
        </w:rPr>
        <w:t xml:space="preserve"> реалі</w:t>
      </w:r>
      <w:r w:rsidR="00F81B67">
        <w:rPr>
          <w:szCs w:val="28"/>
        </w:rPr>
        <w:t xml:space="preserve">зує деякі специфікації </w:t>
      </w:r>
      <w:proofErr w:type="spellStart"/>
      <w:r w:rsidR="00F81B67">
        <w:rPr>
          <w:szCs w:val="28"/>
        </w:rPr>
        <w:t>CommonJS</w:t>
      </w:r>
      <w:proofErr w:type="spellEnd"/>
      <w:r w:rsidR="00F81B67" w:rsidRPr="00F81B67">
        <w:rPr>
          <w:szCs w:val="28"/>
        </w:rPr>
        <w:t>.</w:t>
      </w:r>
    </w:p>
    <w:p w:rsidR="003807A3" w:rsidRPr="00F81B67" w:rsidRDefault="003C2C4E" w:rsidP="00F81B67">
      <w:r w:rsidRPr="00F81B67">
        <w:t xml:space="preserve">За своєю суттю </w:t>
      </w:r>
      <w:proofErr w:type="spellStart"/>
      <w:r w:rsidRPr="00F81B67">
        <w:t>Node.js</w:t>
      </w:r>
      <w:proofErr w:type="spellEnd"/>
      <w:r w:rsidRPr="00F81B67">
        <w:t xml:space="preserve"> схожий на </w:t>
      </w:r>
      <w:proofErr w:type="spellStart"/>
      <w:r w:rsidRPr="00F81B67">
        <w:t>фреймворки</w:t>
      </w:r>
      <w:proofErr w:type="spellEnd"/>
      <w:r w:rsidRPr="00F81B67">
        <w:t xml:space="preserve"> </w:t>
      </w:r>
      <w:proofErr w:type="spellStart"/>
      <w:r w:rsidRPr="00F81B67">
        <w:t>Perl</w:t>
      </w:r>
      <w:proofErr w:type="spellEnd"/>
      <w:r w:rsidRPr="00F81B67">
        <w:t xml:space="preserve"> </w:t>
      </w:r>
      <w:proofErr w:type="spellStart"/>
      <w:r w:rsidRPr="00F81B67">
        <w:t>AnyEvent</w:t>
      </w:r>
      <w:proofErr w:type="spellEnd"/>
      <w:r w:rsidRPr="00F81B67">
        <w:t xml:space="preserve">, </w:t>
      </w:r>
      <w:proofErr w:type="spellStart"/>
      <w:r w:rsidR="00F81B67" w:rsidRPr="00F81B67">
        <w:t>Ruby</w:t>
      </w:r>
      <w:proofErr w:type="spellEnd"/>
      <w:r w:rsidR="00F81B67" w:rsidRPr="00F81B67">
        <w:t xml:space="preserve"> </w:t>
      </w:r>
      <w:proofErr w:type="spellStart"/>
      <w:r w:rsidR="00F81B67" w:rsidRPr="00F81B67">
        <w:t>Event</w:t>
      </w:r>
      <w:proofErr w:type="spellEnd"/>
      <w:r w:rsidR="00F81B67" w:rsidRPr="00F81B67">
        <w:t xml:space="preserve"> </w:t>
      </w:r>
      <w:proofErr w:type="spellStart"/>
      <w:r w:rsidR="00F81B67" w:rsidRPr="00F81B67">
        <w:t>Machine</w:t>
      </w:r>
      <w:proofErr w:type="spellEnd"/>
      <w:r w:rsidRPr="00F81B67">
        <w:t xml:space="preserve">, </w:t>
      </w:r>
      <w:proofErr w:type="spellStart"/>
      <w:r w:rsidRPr="00F81B67">
        <w:t>Python</w:t>
      </w:r>
      <w:proofErr w:type="spellEnd"/>
      <w:r w:rsidRPr="00F81B67">
        <w:t xml:space="preserve"> </w:t>
      </w:r>
      <w:proofErr w:type="spellStart"/>
      <w:r w:rsidRPr="00F81B67">
        <w:t>Twisted</w:t>
      </w:r>
      <w:proofErr w:type="spellEnd"/>
      <w:r w:rsidRPr="00F81B67">
        <w:t xml:space="preserve"> та реалізацію подій в TCL, але цикл обробки подій (цикл подій) в </w:t>
      </w:r>
      <w:proofErr w:type="spellStart"/>
      <w:r w:rsidRPr="00F81B67">
        <w:t>Node.js</w:t>
      </w:r>
      <w:proofErr w:type="spellEnd"/>
      <w:r w:rsidRPr="00F81B67">
        <w:t xml:space="preserve"> прихований від розробника і нагадує обробку подій в </w:t>
      </w:r>
      <w:proofErr w:type="spellStart"/>
      <w:r w:rsidRPr="00F81B67">
        <w:t>веб-д</w:t>
      </w:r>
      <w:r w:rsidR="00F81B67" w:rsidRPr="00F81B67">
        <w:t>одатку</w:t>
      </w:r>
      <w:proofErr w:type="spellEnd"/>
      <w:r w:rsidR="00F81B67" w:rsidRPr="00F81B67">
        <w:t>, що працює в браузері.</w:t>
      </w:r>
    </w:p>
    <w:p w:rsidR="00F81B67" w:rsidRPr="00F81B67" w:rsidRDefault="00F81B67" w:rsidP="00F81B67">
      <w:r w:rsidRPr="00F81B67">
        <w:t xml:space="preserve">HTML5 - мова розмітки </w:t>
      </w:r>
      <w:proofErr w:type="spellStart"/>
      <w:r w:rsidRPr="00F81B67">
        <w:t>веб-сторінок</w:t>
      </w:r>
      <w:proofErr w:type="spellEnd"/>
      <w:r w:rsidRPr="00F81B67">
        <w:t xml:space="preserve">, п'ята версія HTML (попередня версія, HTML 4, була стандартизована в 1997 році ). Станом на грудень 2013 знаходиться в стадії розробки. Розробляється з метою поліпшити підтримку </w:t>
      </w:r>
      <w:proofErr w:type="spellStart"/>
      <w:r w:rsidRPr="00F81B67">
        <w:t>мультимедіа-технологій</w:t>
      </w:r>
      <w:proofErr w:type="spellEnd"/>
      <w:r w:rsidRPr="00F81B67">
        <w:t xml:space="preserve"> і зберегти читаність коду. </w:t>
      </w:r>
    </w:p>
    <w:p w:rsidR="00F81B67" w:rsidRPr="00F81B67" w:rsidRDefault="00F81B67" w:rsidP="00F81B67">
      <w:r w:rsidRPr="00F81B67">
        <w:t xml:space="preserve">HTML5 створювався як заміна одночасно і HTML, і XHTML. У ньому існує набагато більша кількість API для створення складних </w:t>
      </w:r>
      <w:proofErr w:type="spellStart"/>
      <w:r w:rsidRPr="00F81B67">
        <w:t>веб-додатків</w:t>
      </w:r>
      <w:proofErr w:type="spellEnd"/>
      <w:r w:rsidRPr="00F81B67">
        <w:t>.</w:t>
      </w:r>
    </w:p>
    <w:p w:rsidR="00F81B67" w:rsidRDefault="00F81B67" w:rsidP="00F81B67">
      <w:pPr>
        <w:rPr>
          <w:lang w:val="ru-RU"/>
        </w:rPr>
      </w:pPr>
      <w:r w:rsidRPr="00F81B67">
        <w:t>У HTML5 є підтримка декількох нових технологій, наприклад, програвання відео (тег &lt;</w:t>
      </w:r>
      <w:proofErr w:type="spellStart"/>
      <w:r w:rsidRPr="00F81B67">
        <w:t>video</w:t>
      </w:r>
      <w:proofErr w:type="spellEnd"/>
      <w:r w:rsidRPr="00F81B67">
        <w:t>&gt;), аудіо (&lt;</w:t>
      </w:r>
      <w:proofErr w:type="spellStart"/>
      <w:r w:rsidRPr="00F81B67">
        <w:t>audio</w:t>
      </w:r>
      <w:proofErr w:type="spellEnd"/>
      <w:r w:rsidRPr="00F81B67">
        <w:t>&gt;), SVG. Інші нові елементи, такі як &lt;</w:t>
      </w:r>
      <w:proofErr w:type="spellStart"/>
      <w:r w:rsidRPr="00F81B67">
        <w:t>section</w:t>
      </w:r>
      <w:proofErr w:type="spellEnd"/>
      <w:r w:rsidRPr="00F81B67">
        <w:t>&gt;, &lt;</w:t>
      </w:r>
      <w:proofErr w:type="spellStart"/>
      <w:r w:rsidRPr="00F81B67">
        <w:t>article</w:t>
      </w:r>
      <w:proofErr w:type="spellEnd"/>
      <w:r w:rsidRPr="00F81B67">
        <w:t>&gt;, &lt;</w:t>
      </w:r>
      <w:proofErr w:type="spellStart"/>
      <w:r w:rsidRPr="00F81B67">
        <w:t>header</w:t>
      </w:r>
      <w:proofErr w:type="spellEnd"/>
      <w:r w:rsidRPr="00F81B67">
        <w:t>&gt; і &lt;</w:t>
      </w:r>
      <w:proofErr w:type="spellStart"/>
      <w:r w:rsidRPr="00F81B67">
        <w:t>nav</w:t>
      </w:r>
      <w:proofErr w:type="spellEnd"/>
      <w:r w:rsidRPr="00F81B67">
        <w:t>&gt;, володіють семантичним значенням. Нові атрибути були введені з тією ж метою, хоча ряд елементів і атрибутів був видалений. Деякі елементи, наприклад, &lt;a&gt; &lt;</w:t>
      </w:r>
      <w:proofErr w:type="spellStart"/>
      <w:r w:rsidRPr="00F81B67">
        <w:t>menu</w:t>
      </w:r>
      <w:proofErr w:type="spellEnd"/>
      <w:r w:rsidRPr="00F81B67">
        <w:t>&gt; і &lt;</w:t>
      </w:r>
      <w:proofErr w:type="spellStart"/>
      <w:r w:rsidRPr="00F81B67">
        <w:t>cite</w:t>
      </w:r>
      <w:proofErr w:type="spellEnd"/>
      <w:r w:rsidRPr="00F81B67">
        <w:t>&gt; були змінені, перевизначені або стандартизовані. API і DOM є фундаментальними частинами специфікації HTML5.  HTML5 також визначає деякі деталі для обробки неприпустимих документів, тому синтаксичні помилки будуть розглядатися однаково всіма сумісними браузерами та іншими користувацькими агентами.</w:t>
      </w:r>
    </w:p>
    <w:p w:rsidR="00F81B67" w:rsidRPr="00F81B67" w:rsidRDefault="00F81B67" w:rsidP="00F81B67">
      <w:pPr>
        <w:rPr>
          <w:lang w:val="ru-RU"/>
        </w:rPr>
      </w:pPr>
      <w:r w:rsidRPr="00F81B67">
        <w:rPr>
          <w:lang w:val="ru-RU"/>
        </w:rPr>
        <w:lastRenderedPageBreak/>
        <w:t xml:space="preserve">CSS - </w:t>
      </w:r>
      <w:proofErr w:type="gramStart"/>
      <w:r w:rsidRPr="00F81B67">
        <w:rPr>
          <w:lang w:val="ru-RU"/>
        </w:rPr>
        <w:t>формальна</w:t>
      </w:r>
      <w:proofErr w:type="gramEnd"/>
      <w:r w:rsidRPr="00F81B67">
        <w:rPr>
          <w:lang w:val="ru-RU"/>
        </w:rPr>
        <w:t xml:space="preserve"> </w:t>
      </w:r>
      <w:proofErr w:type="spellStart"/>
      <w:r w:rsidRPr="00F81B67">
        <w:rPr>
          <w:lang w:val="ru-RU"/>
        </w:rPr>
        <w:t>мова</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документа, </w:t>
      </w:r>
      <w:proofErr w:type="spellStart"/>
      <w:r w:rsidRPr="00F81B67">
        <w:rPr>
          <w:lang w:val="ru-RU"/>
        </w:rPr>
        <w:t>написаного</w:t>
      </w:r>
      <w:proofErr w:type="spellEnd"/>
      <w:r w:rsidRPr="00F81B67">
        <w:rPr>
          <w:lang w:val="ru-RU"/>
        </w:rPr>
        <w:t xml:space="preserve"> з </w:t>
      </w:r>
      <w:proofErr w:type="spellStart"/>
      <w:r w:rsidRPr="00F81B67">
        <w:rPr>
          <w:lang w:val="ru-RU"/>
        </w:rPr>
        <w:t>використанням</w:t>
      </w:r>
      <w:proofErr w:type="spellEnd"/>
      <w:r w:rsidRPr="00F81B67">
        <w:rPr>
          <w:lang w:val="ru-RU"/>
        </w:rPr>
        <w:t xml:space="preserve"> </w:t>
      </w:r>
      <w:proofErr w:type="spellStart"/>
      <w:r w:rsidRPr="00F81B67">
        <w:rPr>
          <w:lang w:val="ru-RU"/>
        </w:rPr>
        <w:t>мови</w:t>
      </w:r>
      <w:proofErr w:type="spellEnd"/>
      <w:r w:rsidRPr="00F81B67">
        <w:rPr>
          <w:lang w:val="ru-RU"/>
        </w:rPr>
        <w:t xml:space="preserve"> </w:t>
      </w:r>
      <w:proofErr w:type="spellStart"/>
      <w:r w:rsidRPr="00F81B67">
        <w:rPr>
          <w:lang w:val="ru-RU"/>
        </w:rPr>
        <w:t>розмітки</w:t>
      </w:r>
      <w:proofErr w:type="spellEnd"/>
      <w:r w:rsidRPr="00F81B67">
        <w:rPr>
          <w:lang w:val="ru-RU"/>
        </w:rPr>
        <w:t>.</w:t>
      </w:r>
    </w:p>
    <w:p w:rsidR="00F81B67" w:rsidRDefault="00F81B67" w:rsidP="00F81B67">
      <w:proofErr w:type="spellStart"/>
      <w:r w:rsidRPr="00F81B67">
        <w:rPr>
          <w:lang w:val="ru-RU"/>
        </w:rPr>
        <w:t>Переважно</w:t>
      </w:r>
      <w:proofErr w:type="spellEnd"/>
      <w:r w:rsidRPr="00F81B67">
        <w:rPr>
          <w:lang w:val="ru-RU"/>
        </w:rPr>
        <w:t xml:space="preserve"> </w:t>
      </w:r>
      <w:proofErr w:type="spellStart"/>
      <w:r w:rsidRPr="00F81B67">
        <w:rPr>
          <w:lang w:val="ru-RU"/>
        </w:rPr>
        <w:t>використовується</w:t>
      </w:r>
      <w:proofErr w:type="spellEnd"/>
      <w:r w:rsidRPr="00F81B67">
        <w:rPr>
          <w:lang w:val="ru-RU"/>
        </w:rPr>
        <w:t xml:space="preserve"> як </w:t>
      </w:r>
      <w:proofErr w:type="spellStart"/>
      <w:r w:rsidRPr="00F81B67">
        <w:rPr>
          <w:lang w:val="ru-RU"/>
        </w:rPr>
        <w:t>засіб</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оформлення</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веб-</w:t>
      </w:r>
      <w:proofErr w:type="spellStart"/>
      <w:r w:rsidRPr="00F81B67">
        <w:rPr>
          <w:lang w:val="ru-RU"/>
        </w:rPr>
        <w:t>сторінок</w:t>
      </w:r>
      <w:proofErr w:type="spellEnd"/>
      <w:r w:rsidRPr="00F81B67">
        <w:rPr>
          <w:lang w:val="ru-RU"/>
        </w:rPr>
        <w:t xml:space="preserve">, </w:t>
      </w:r>
      <w:proofErr w:type="spellStart"/>
      <w:r w:rsidRPr="00F81B67">
        <w:rPr>
          <w:lang w:val="ru-RU"/>
        </w:rPr>
        <w:t>написаних</w:t>
      </w:r>
      <w:proofErr w:type="spellEnd"/>
      <w:r w:rsidRPr="00F81B67">
        <w:rPr>
          <w:lang w:val="ru-RU"/>
        </w:rPr>
        <w:t xml:space="preserve"> за </w:t>
      </w:r>
      <w:proofErr w:type="spellStart"/>
      <w:r w:rsidRPr="00F81B67">
        <w:rPr>
          <w:lang w:val="ru-RU"/>
        </w:rPr>
        <w:t>допомогою</w:t>
      </w:r>
      <w:proofErr w:type="spellEnd"/>
      <w:r w:rsidRPr="00F81B67">
        <w:rPr>
          <w:lang w:val="ru-RU"/>
        </w:rPr>
        <w:t xml:space="preserve"> </w:t>
      </w:r>
      <w:proofErr w:type="spellStart"/>
      <w:r w:rsidRPr="00F81B67">
        <w:rPr>
          <w:lang w:val="ru-RU"/>
        </w:rPr>
        <w:t>мов</w:t>
      </w:r>
      <w:proofErr w:type="spellEnd"/>
      <w:r w:rsidRPr="00F81B67">
        <w:rPr>
          <w:lang w:val="ru-RU"/>
        </w:rPr>
        <w:t xml:space="preserve"> </w:t>
      </w:r>
      <w:proofErr w:type="spellStart"/>
      <w:r w:rsidRPr="00F81B67">
        <w:rPr>
          <w:lang w:val="ru-RU"/>
        </w:rPr>
        <w:t>розмітки</w:t>
      </w:r>
      <w:proofErr w:type="spellEnd"/>
      <w:r w:rsidRPr="00F81B67">
        <w:rPr>
          <w:lang w:val="ru-RU"/>
        </w:rPr>
        <w:t xml:space="preserve"> HTML і XHTML, але </w:t>
      </w:r>
      <w:proofErr w:type="spellStart"/>
      <w:r w:rsidRPr="00F81B67">
        <w:rPr>
          <w:lang w:val="ru-RU"/>
        </w:rPr>
        <w:t>може</w:t>
      </w:r>
      <w:proofErr w:type="spellEnd"/>
      <w:r w:rsidRPr="00F81B67">
        <w:rPr>
          <w:lang w:val="ru-RU"/>
        </w:rPr>
        <w:t xml:space="preserve"> </w:t>
      </w:r>
      <w:proofErr w:type="spellStart"/>
      <w:r w:rsidRPr="00F81B67">
        <w:rPr>
          <w:lang w:val="ru-RU"/>
        </w:rPr>
        <w:t>також</w:t>
      </w:r>
      <w:proofErr w:type="spellEnd"/>
      <w:r w:rsidRPr="00F81B67">
        <w:rPr>
          <w:lang w:val="ru-RU"/>
        </w:rPr>
        <w:t xml:space="preserve"> </w:t>
      </w:r>
      <w:proofErr w:type="spellStart"/>
      <w:r w:rsidRPr="00F81B67">
        <w:rPr>
          <w:lang w:val="ru-RU"/>
        </w:rPr>
        <w:t>застосовуватися</w:t>
      </w:r>
      <w:proofErr w:type="spellEnd"/>
      <w:r w:rsidRPr="00F81B67">
        <w:rPr>
          <w:lang w:val="ru-RU"/>
        </w:rPr>
        <w:t xml:space="preserve"> до будь-</w:t>
      </w:r>
      <w:proofErr w:type="spellStart"/>
      <w:r w:rsidRPr="00F81B67">
        <w:rPr>
          <w:lang w:val="ru-RU"/>
        </w:rPr>
        <w:t>яких</w:t>
      </w:r>
      <w:proofErr w:type="spellEnd"/>
      <w:r w:rsidRPr="00F81B67">
        <w:rPr>
          <w:lang w:val="ru-RU"/>
        </w:rPr>
        <w:t xml:space="preserve"> </w:t>
      </w:r>
      <w:r>
        <w:rPr>
          <w:lang w:val="ru-RU"/>
        </w:rPr>
        <w:t>XML-документ</w:t>
      </w:r>
      <w:proofErr w:type="spellStart"/>
      <w:r>
        <w:t>і</w:t>
      </w:r>
      <w:proofErr w:type="gramStart"/>
      <w:r>
        <w:t>в</w:t>
      </w:r>
      <w:proofErr w:type="spellEnd"/>
      <w:proofErr w:type="gramEnd"/>
      <w:r>
        <w:t>.</w:t>
      </w:r>
    </w:p>
    <w:p w:rsidR="00F81B67" w:rsidRDefault="00F81B67" w:rsidP="00F81B67">
      <w:r>
        <w:t xml:space="preserve">CSS використовується </w:t>
      </w:r>
      <w:r w:rsidR="006537D9">
        <w:t xml:space="preserve">розробниками </w:t>
      </w:r>
      <w:proofErr w:type="spellStart"/>
      <w:r w:rsidR="006537D9">
        <w:t>веб-сторінок</w:t>
      </w:r>
      <w:proofErr w:type="spellEnd"/>
      <w:r w:rsidR="006537D9">
        <w:t xml:space="preserve"> для </w:t>
      </w:r>
      <w:proofErr w:type="spellStart"/>
      <w:r w:rsidR="006537D9">
        <w:t>за</w:t>
      </w:r>
      <w:r w:rsidRPr="00F81B67">
        <w:t>дання</w:t>
      </w:r>
      <w:proofErr w:type="spellEnd"/>
      <w:r w:rsidRPr="00F81B67">
        <w:t xml:space="preserve"> кольорів, шрифтів, розташування окремих блоків та інших аспектів представлення зовнішнього вигляду цих </w:t>
      </w:r>
      <w:proofErr w:type="spellStart"/>
      <w:r w:rsidRPr="00F81B67">
        <w:t>веб-сторінок</w:t>
      </w:r>
      <w:proofErr w:type="spellEnd"/>
      <w:r w:rsidRPr="00F81B67">
        <w:t xml:space="preserve">. Основною метою розробки CSS було розділення опису логічної структури </w:t>
      </w:r>
      <w:proofErr w:type="spellStart"/>
      <w:r w:rsidRPr="00F81B67">
        <w:t>веб-сторінки</w:t>
      </w:r>
      <w:proofErr w:type="spellEnd"/>
      <w:r w:rsidRPr="00F81B67">
        <w:t xml:space="preserve"> (яке проводиться за допомогою HTML або інших мов розмітки) від опису зовнішнього вигляду цієї </w:t>
      </w:r>
      <w:proofErr w:type="spellStart"/>
      <w:r w:rsidRPr="00F81B67">
        <w:t>веб-сторінки</w:t>
      </w:r>
      <w:proofErr w:type="spellEnd"/>
      <w:r w:rsidRPr="00F81B67">
        <w:t xml:space="preserve"> (яке тепер проводиться за допомогою формальної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 Крім того, CSS дозволяє представляти один і той же документ в різних стилях або методах виведення, таких як екранне уявлення, друковане уявлення, читання голосом (спеціальним голосовим браузером або програмою читання з екрану), або при виведенні пристроями, що використовують шрифт </w:t>
      </w:r>
      <w:proofErr w:type="spellStart"/>
      <w:r w:rsidRPr="00F81B67">
        <w:t>Брайля</w:t>
      </w:r>
      <w:proofErr w:type="spellEnd"/>
      <w:r w:rsidRPr="00F81B67">
        <w:t>.</w:t>
      </w:r>
    </w:p>
    <w:p w:rsidR="006537D9" w:rsidRDefault="006537D9" w:rsidP="006537D9">
      <w:proofErr w:type="spellStart"/>
      <w:r>
        <w:t>MySQL</w:t>
      </w:r>
      <w:proofErr w:type="spellEnd"/>
      <w:r>
        <w:t xml:space="preserve"> - вільна реляційна система управління базами даних. Розробку і підтримку </w:t>
      </w:r>
      <w:proofErr w:type="spellStart"/>
      <w:r>
        <w:t>MySQL</w:t>
      </w:r>
      <w:proofErr w:type="spellEnd"/>
      <w:r>
        <w:t xml:space="preserve"> здійснює корпорація </w:t>
      </w:r>
      <w:proofErr w:type="spellStart"/>
      <w:r>
        <w:t>Oracle</w:t>
      </w:r>
      <w:proofErr w:type="spellEnd"/>
      <w:r>
        <w:t>, що отримала права на торг</w:t>
      </w:r>
      <w:r>
        <w:t>овельну марку разом з поглиненою</w:t>
      </w:r>
      <w:r>
        <w:t xml:space="preserve"> </w:t>
      </w:r>
      <w:proofErr w:type="spellStart"/>
      <w:r>
        <w:t>Sun</w:t>
      </w:r>
      <w:proofErr w:type="spellEnd"/>
      <w:r>
        <w:t xml:space="preserve"> </w:t>
      </w:r>
      <w:proofErr w:type="spellStart"/>
      <w:r>
        <w:t>Microsystems</w:t>
      </w:r>
      <w:proofErr w:type="spellEnd"/>
      <w:r>
        <w:t xml:space="preserve">, яка раніше придбала шведську компанію </w:t>
      </w:r>
      <w:proofErr w:type="spellStart"/>
      <w:r>
        <w:t>MySQL</w:t>
      </w:r>
      <w:proofErr w:type="spellEnd"/>
      <w:r>
        <w:t xml:space="preserve"> AB. Продукт поширюється як під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так і під власною комерційною ліцензією. Крім цього, розробники створюють функціональність за замовленням ліцензійних користувачів. Саме завдяки такому замовленню майже в </w:t>
      </w:r>
      <w:proofErr w:type="spellStart"/>
      <w:r>
        <w:t>найраніших</w:t>
      </w:r>
      <w:proofErr w:type="spellEnd"/>
      <w:r>
        <w:t xml:space="preserve"> версіях з'явився механізм реплікації. </w:t>
      </w:r>
    </w:p>
    <w:p w:rsidR="006537D9" w:rsidRDefault="006537D9" w:rsidP="006537D9">
      <w:proofErr w:type="spellStart"/>
      <w:r>
        <w:t>MySQL</w:t>
      </w:r>
      <w:proofErr w:type="spellEnd"/>
      <w:r>
        <w:t xml:space="preserve"> є рішенням для малих і середніх додатків. Входить до складу серверів WAMP, </w:t>
      </w:r>
      <w:proofErr w:type="spellStart"/>
      <w:r>
        <w:t>AppServ</w:t>
      </w:r>
      <w:proofErr w:type="spellEnd"/>
      <w:r>
        <w:t xml:space="preserve">, LAMP і в портативні збірки серверів </w:t>
      </w:r>
      <w:proofErr w:type="spellStart"/>
      <w:r>
        <w:t>Денвер</w:t>
      </w:r>
      <w:proofErr w:type="spellEnd"/>
      <w:r>
        <w:t xml:space="preserve">, </w:t>
      </w:r>
      <w:r>
        <w:lastRenderedPageBreak/>
        <w:t xml:space="preserve">XAMPP. Зазвичай </w:t>
      </w:r>
      <w:proofErr w:type="spellStart"/>
      <w:r>
        <w:t>MySQL</w:t>
      </w:r>
      <w:proofErr w:type="spellEnd"/>
      <w:r>
        <w:t xml:space="preserve"> використовується як сервер, до якого звертаються локальні або видалені клієнти, проте в дистрибутив входить бібліотека внутрішнього сервера, що дозволяє включати </w:t>
      </w:r>
      <w:proofErr w:type="spellStart"/>
      <w:r>
        <w:t>MySQL</w:t>
      </w:r>
      <w:proofErr w:type="spellEnd"/>
      <w:r>
        <w:t xml:space="preserve"> в автономні програми. </w:t>
      </w:r>
    </w:p>
    <w:p w:rsidR="006537D9" w:rsidRDefault="006537D9" w:rsidP="006537D9">
      <w:r>
        <w:t xml:space="preserve">Гнучкість СУБД </w:t>
      </w:r>
      <w:proofErr w:type="spellStart"/>
      <w:r>
        <w:t>MySQL</w:t>
      </w:r>
      <w:proofErr w:type="spellEnd"/>
      <w:r>
        <w:t xml:space="preserve"> забезпечується підтримкою великої кількості типів таблиць: користувачі можуть вибрати як таблиці типу </w:t>
      </w:r>
      <w:proofErr w:type="spellStart"/>
      <w:r>
        <w:t>MyISAM</w:t>
      </w:r>
      <w:proofErr w:type="spellEnd"/>
      <w:r>
        <w:t xml:space="preserve">, що підтримують повнотекстовий пошук, так і таблиці </w:t>
      </w:r>
      <w:proofErr w:type="spellStart"/>
      <w:r>
        <w:t>InnoDB</w:t>
      </w:r>
      <w:proofErr w:type="spellEnd"/>
      <w:r>
        <w:t xml:space="preserve">, що підтримують транзакції на рівні окремих записів. Більш того, СУБД </w:t>
      </w:r>
      <w:proofErr w:type="spellStart"/>
      <w:r>
        <w:t>MySQL</w:t>
      </w:r>
      <w:proofErr w:type="spellEnd"/>
      <w:r>
        <w:t xml:space="preserve"> поставляється із спеціальним типом таблиць EXAMPLE, що демонструє принципи створення нових типів таблиць. Завдяки відкритій архітектурі і GPL-ліцензуванню, в СУБД </w:t>
      </w:r>
      <w:proofErr w:type="spellStart"/>
      <w:r>
        <w:t>MySQL</w:t>
      </w:r>
      <w:proofErr w:type="spellEnd"/>
      <w:r>
        <w:t xml:space="preserve"> постійно з'являються нові типи таблиць.</w:t>
      </w:r>
    </w:p>
    <w:p w:rsidR="006537D9" w:rsidRDefault="006537D9" w:rsidP="006537D9">
      <w:proofErr w:type="spellStart"/>
      <w:r>
        <w:t>JavaScri</w:t>
      </w:r>
      <w:r>
        <w:t>pt</w:t>
      </w:r>
      <w:proofErr w:type="spellEnd"/>
      <w:r>
        <w:t xml:space="preserve"> - </w:t>
      </w:r>
      <w:proofErr w:type="spellStart"/>
      <w:r>
        <w:t>прототипно-орієнтована</w:t>
      </w:r>
      <w:proofErr w:type="spellEnd"/>
      <w:r>
        <w:t xml:space="preserve"> мову програмування</w:t>
      </w:r>
      <w:r>
        <w:t xml:space="preserve">, </w:t>
      </w:r>
      <w:proofErr w:type="spellStart"/>
      <w:r>
        <w:t>яка</w:t>
      </w:r>
      <w:r>
        <w:t>зазвичай</w:t>
      </w:r>
      <w:proofErr w:type="spellEnd"/>
      <w:r>
        <w:t xml:space="preserve"> використовується як </w:t>
      </w:r>
      <w:proofErr w:type="spellStart"/>
      <w:r>
        <w:t>вбудовувана</w:t>
      </w:r>
      <w:proofErr w:type="spellEnd"/>
      <w:r>
        <w:t xml:space="preserve"> мова для програмного доступу до об'єктів додатків. Найбільш широке застосування знаходить в браузерах як мова сценаріїв для дода</w:t>
      </w:r>
      <w:r>
        <w:t>ва</w:t>
      </w:r>
      <w:r>
        <w:t xml:space="preserve">ння </w:t>
      </w:r>
      <w:proofErr w:type="spellStart"/>
      <w:r>
        <w:t>інтерактивності</w:t>
      </w:r>
      <w:proofErr w:type="spellEnd"/>
      <w:r>
        <w:t xml:space="preserve"> </w:t>
      </w:r>
      <w:proofErr w:type="spellStart"/>
      <w:r>
        <w:t>веб-сторінок</w:t>
      </w:r>
      <w:proofErr w:type="spellEnd"/>
      <w:r>
        <w:t xml:space="preserve">. </w:t>
      </w:r>
    </w:p>
    <w:p w:rsidR="006537D9" w:rsidRDefault="006537D9" w:rsidP="006537D9">
      <w:r>
        <w:t>Основні архітектурні риси: динамічна типізація, слабка типізація, автоматичн</w:t>
      </w:r>
      <w:r>
        <w:t xml:space="preserve">е керування пам'яттю, </w:t>
      </w:r>
      <w:proofErr w:type="spellStart"/>
      <w:r>
        <w:t>прототипне</w:t>
      </w:r>
      <w:proofErr w:type="spellEnd"/>
      <w:r>
        <w:t xml:space="preserve"> програмування, функції як об'єкти першого класу. </w:t>
      </w:r>
    </w:p>
    <w:p w:rsidR="006537D9" w:rsidRDefault="006537D9" w:rsidP="006537D9">
      <w:r>
        <w:t xml:space="preserve">На </w:t>
      </w:r>
      <w:proofErr w:type="spellStart"/>
      <w:r>
        <w:t>JavaScript</w:t>
      </w:r>
      <w:proofErr w:type="spellEnd"/>
      <w:r>
        <w:t xml:space="preserve"> вплинули багато мов, при розроб</w:t>
      </w:r>
      <w:r>
        <w:t xml:space="preserve">ці була мета зробити мову схожою на </w:t>
      </w:r>
      <w:proofErr w:type="spellStart"/>
      <w:r>
        <w:t>Java</w:t>
      </w:r>
      <w:proofErr w:type="spellEnd"/>
      <w:r>
        <w:t>, але при цьому легкою</w:t>
      </w:r>
      <w:r>
        <w:t xml:space="preserve"> для використання непрограміст</w:t>
      </w:r>
      <w:r>
        <w:t>ами</w:t>
      </w:r>
      <w:r>
        <w:t xml:space="preserve">. Мовою </w:t>
      </w:r>
      <w:proofErr w:type="spellStart"/>
      <w:r>
        <w:t>JavaScript</w:t>
      </w:r>
      <w:proofErr w:type="spellEnd"/>
      <w:r>
        <w:t xml:space="preserve"> не володіє </w:t>
      </w:r>
      <w:r>
        <w:t xml:space="preserve">жодна </w:t>
      </w:r>
      <w:r>
        <w:t xml:space="preserve">компанія або організація, що відрізняє </w:t>
      </w:r>
      <w:r>
        <w:t>її</w:t>
      </w:r>
      <w:r>
        <w:t xml:space="preserve"> від ряду мов програмування, використо</w:t>
      </w:r>
      <w:r>
        <w:t xml:space="preserve">вуваних у </w:t>
      </w:r>
      <w:proofErr w:type="spellStart"/>
      <w:r>
        <w:t>веб-розробці</w:t>
      </w:r>
      <w:proofErr w:type="spellEnd"/>
      <w:r>
        <w:t>.</w:t>
      </w:r>
    </w:p>
    <w:p w:rsidR="006537D9" w:rsidRPr="00F81B67" w:rsidRDefault="006537D9" w:rsidP="00F81B67"/>
    <w:p w:rsidR="003807A3" w:rsidRPr="00546E4F" w:rsidRDefault="003807A3" w:rsidP="001C4C39"/>
    <w:p w:rsidR="003807A3" w:rsidRPr="00546E4F" w:rsidRDefault="003807A3" w:rsidP="001C4C39"/>
    <w:p w:rsidR="003807A3" w:rsidRPr="00255B17" w:rsidRDefault="000A6F8D" w:rsidP="006D00A2">
      <w:pPr>
        <w:pStyle w:val="1"/>
      </w:pPr>
      <w:bookmarkStart w:id="35" w:name="_Toc377040826"/>
      <w:r w:rsidRPr="006D00A2">
        <w:lastRenderedPageBreak/>
        <w:t>ВИСНОВКИ</w:t>
      </w:r>
      <w:bookmarkEnd w:id="35"/>
    </w:p>
    <w:p w:rsidR="00AD5439" w:rsidRDefault="00430D3E" w:rsidP="00AD5439">
      <w:r>
        <w:t>В даній роботі було п</w:t>
      </w:r>
      <w:r w:rsidRPr="00255B17">
        <w:t>роведено аналіз діяльності фітнес-центрів, виявлено особливості розвитку фітнес індустрії.</w:t>
      </w:r>
      <w:r w:rsidR="00AD5439">
        <w:t xml:space="preserve"> Була визначена якісна постановка задачі, функціональні та не функціональні вимоги до ПЗ. Були визначені бізнес-процеси фітнес-центру, які необхідно автоматизувати. Були побудовані діаграми компонентів, діаграми діяльності, варіантів використання. Була спроектована модель даних інформаційної системи. </w:t>
      </w:r>
    </w:p>
    <w:p w:rsidR="006642D1" w:rsidRPr="003939FE" w:rsidRDefault="006642D1" w:rsidP="006642D1">
      <w:pPr>
        <w:rPr>
          <w:szCs w:val="28"/>
        </w:rPr>
      </w:pPr>
      <w:r w:rsidRPr="003939FE">
        <w:rPr>
          <w:szCs w:val="28"/>
        </w:rPr>
        <w:t>Використання даної автоматизованої системи призведе до поліпшення ряду економічних показників:</w:t>
      </w:r>
    </w:p>
    <w:p w:rsidR="006642D1" w:rsidRPr="003939FE" w:rsidRDefault="006642D1" w:rsidP="006642D1">
      <w:pPr>
        <w:pStyle w:val="a1"/>
      </w:pPr>
      <w:r>
        <w:t>Покращується якість обробки інформації</w:t>
      </w:r>
      <w:r w:rsidRPr="003939FE">
        <w:t>;</w:t>
      </w:r>
    </w:p>
    <w:p w:rsidR="006642D1" w:rsidRDefault="006642D1" w:rsidP="006642D1">
      <w:pPr>
        <w:pStyle w:val="a1"/>
      </w:pPr>
      <w:r w:rsidRPr="003939FE">
        <w:t>Збільшення кі</w:t>
      </w:r>
      <w:r>
        <w:t>лькості обслуговуваних клієнтів;</w:t>
      </w:r>
    </w:p>
    <w:p w:rsidR="006642D1" w:rsidRPr="003939FE" w:rsidRDefault="006642D1" w:rsidP="006642D1">
      <w:pPr>
        <w:pStyle w:val="a1"/>
      </w:pPr>
      <w:r>
        <w:t>Автоматизується облік товару та обладнання;</w:t>
      </w:r>
    </w:p>
    <w:p w:rsidR="006642D1" w:rsidRDefault="006642D1" w:rsidP="006642D1">
      <w:pPr>
        <w:pStyle w:val="a1"/>
      </w:pPr>
      <w:r>
        <w:t>Інформація стає загальнодоступною та легкокерованою</w:t>
      </w:r>
      <w:r w:rsidRPr="003939FE">
        <w:t>;</w:t>
      </w:r>
    </w:p>
    <w:p w:rsidR="006642D1" w:rsidRDefault="006642D1" w:rsidP="006642D1">
      <w:pPr>
        <w:pStyle w:val="a1"/>
      </w:pPr>
      <w:r>
        <w:t>Використання системи різними видами користувачів, що свідчить про різноплановість даної системи.</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Pr="00B51BF0" w:rsidRDefault="00B51BF0" w:rsidP="006D00A2">
      <w:pPr>
        <w:pStyle w:val="1"/>
      </w:pPr>
      <w:bookmarkStart w:id="36" w:name="_Toc377040827"/>
      <w:r>
        <w:rPr>
          <w:lang w:val="ru-RU"/>
        </w:rPr>
        <w:lastRenderedPageBreak/>
        <w:t xml:space="preserve">СПИСОК ДЖЕРЕЛ </w:t>
      </w:r>
      <w:r>
        <w:t>ІНФОРМАЦІЇ</w:t>
      </w:r>
      <w:bookmarkEnd w:id="36"/>
    </w:p>
    <w:p w:rsidR="003807A3" w:rsidRPr="00AD5439" w:rsidRDefault="003807A3" w:rsidP="009E7F4F">
      <w:pPr>
        <w:pStyle w:val="a"/>
        <w:numPr>
          <w:ilvl w:val="0"/>
          <w:numId w:val="9"/>
        </w:numPr>
      </w:pPr>
      <w:r w:rsidRPr="00AD5439">
        <w:t xml:space="preserve">Ринок фітнес-послуг в Україні // </w:t>
      </w:r>
      <w:hyperlink r:id="rId24" w:history="1">
        <w:r w:rsidRPr="00AD5439">
          <w:rPr>
            <w:rStyle w:val="a8"/>
          </w:rPr>
          <w:t>http://www.sostav.ua/news/2011/02/22/125/38375/</w:t>
        </w:r>
      </w:hyperlink>
      <w:r w:rsidR="0036447B">
        <w:t xml:space="preserve"> , 30.10.2013</w:t>
      </w:r>
    </w:p>
    <w:p w:rsidR="003807A3" w:rsidRPr="00AD5439" w:rsidRDefault="003807A3" w:rsidP="009E7F4F">
      <w:pPr>
        <w:pStyle w:val="a"/>
        <w:numPr>
          <w:ilvl w:val="0"/>
          <w:numId w:val="9"/>
        </w:numPr>
      </w:pPr>
      <w:r w:rsidRPr="00AD5439">
        <w:t>Фітнес клуб «</w:t>
      </w:r>
      <w:r w:rsidR="0036447B">
        <w:rPr>
          <w:lang w:val="en-US"/>
        </w:rPr>
        <w:t>Health Dance</w:t>
      </w:r>
      <w:r w:rsidRPr="00AD5439">
        <w:t xml:space="preserve">» // </w:t>
      </w:r>
      <w:hyperlink r:id="rId25" w:history="1">
        <w:r w:rsidR="0036447B" w:rsidRPr="0036447B">
          <w:t xml:space="preserve"> </w:t>
        </w:r>
        <w:hyperlink r:id="rId26" w:history="1">
          <w:r w:rsidR="0036447B">
            <w:rPr>
              <w:rStyle w:val="a8"/>
            </w:rPr>
            <w:t>http://www.health-dance.com.ua/</w:t>
          </w:r>
        </w:hyperlink>
        <w:r w:rsidRPr="00AD5439">
          <w:rPr>
            <w:rStyle w:val="a8"/>
          </w:rPr>
          <w:t xml:space="preserve"> /</w:t>
        </w:r>
      </w:hyperlink>
      <w:r w:rsidRPr="00AD5439">
        <w:t>, 30.10.2</w:t>
      </w:r>
      <w:r w:rsidR="0036447B">
        <w:t>013</w:t>
      </w:r>
    </w:p>
    <w:p w:rsidR="003807A3" w:rsidRPr="00AD5439" w:rsidRDefault="0036447B" w:rsidP="00AD5439">
      <w:pPr>
        <w:pStyle w:val="a"/>
      </w:pPr>
      <w:r w:rsidRPr="00200AC8">
        <w:t xml:space="preserve">SPA &amp; </w:t>
      </w:r>
      <w:proofErr w:type="spellStart"/>
      <w:r w:rsidRPr="00200AC8">
        <w:t>Fitness</w:t>
      </w:r>
      <w:proofErr w:type="spellEnd"/>
      <w:r w:rsidRPr="00200AC8">
        <w:t xml:space="preserve"> </w:t>
      </w:r>
      <w:r w:rsidR="003807A3" w:rsidRPr="00AD5439">
        <w:t xml:space="preserve">// </w:t>
      </w:r>
      <w:hyperlink r:id="rId27" w:history="1">
        <w:r>
          <w:rPr>
            <w:rStyle w:val="a8"/>
          </w:rPr>
          <w:t>http://mistofitness.com/spa/</w:t>
        </w:r>
      </w:hyperlink>
      <w:r>
        <w:t>,</w:t>
      </w:r>
      <w:r>
        <w:rPr>
          <w:lang w:val="en-US"/>
        </w:rPr>
        <w:t xml:space="preserve"> </w:t>
      </w:r>
      <w:r>
        <w:t>30.10.2013</w:t>
      </w:r>
    </w:p>
    <w:p w:rsidR="003807A3" w:rsidRPr="00AD5439" w:rsidRDefault="003807A3" w:rsidP="00AD5439">
      <w:pPr>
        <w:pStyle w:val="a"/>
      </w:pPr>
      <w:r w:rsidRPr="00AD5439">
        <w:t>Фітнес центр «</w:t>
      </w:r>
      <w:proofErr w:type="spellStart"/>
      <w:r w:rsidR="0036447B">
        <w:rPr>
          <w:lang w:val="en-US"/>
        </w:rPr>
        <w:t>FitCurves</w:t>
      </w:r>
      <w:proofErr w:type="spellEnd"/>
      <w:r w:rsidRPr="00AD5439">
        <w:t xml:space="preserve">» // </w:t>
      </w:r>
      <w:hyperlink r:id="rId28" w:history="1">
        <w:r w:rsidR="0036447B" w:rsidRPr="00F66D71">
          <w:rPr>
            <w:rStyle w:val="a8"/>
          </w:rPr>
          <w:t>http://www.</w:t>
        </w:r>
        <w:r w:rsidR="0036447B" w:rsidRPr="00F66D71">
          <w:rPr>
            <w:rStyle w:val="a8"/>
            <w:lang w:val="en-US"/>
          </w:rPr>
          <w:t>fitcurves</w:t>
        </w:r>
        <w:r w:rsidR="0036447B" w:rsidRPr="00F66D71">
          <w:rPr>
            <w:rStyle w:val="a8"/>
          </w:rPr>
          <w:t>.ua/</w:t>
        </w:r>
      </w:hyperlink>
      <w:r w:rsidRPr="00AD5439">
        <w:t xml:space="preserve"> /, </w:t>
      </w:r>
      <w:r w:rsidR="0036447B">
        <w:t>30.10.2013</w:t>
      </w:r>
    </w:p>
    <w:p w:rsidR="003807A3" w:rsidRPr="00AD5439" w:rsidRDefault="003807A3" w:rsidP="00AD5439">
      <w:pPr>
        <w:pStyle w:val="a"/>
      </w:pPr>
      <w:r w:rsidRPr="00AD5439">
        <w:t>Динаміка</w:t>
      </w:r>
      <w:r w:rsidR="00AD5439" w:rsidRPr="00AD5439">
        <w:t xml:space="preserve"> </w:t>
      </w:r>
      <w:r w:rsidRPr="00AD5439">
        <w:t xml:space="preserve">ринку фітнес послуг // </w:t>
      </w:r>
      <w:hyperlink r:id="rId29" w:history="1">
        <w:r w:rsidRPr="00AD5439">
          <w:rPr>
            <w:rStyle w:val="a8"/>
          </w:rPr>
          <w:t>http://www.sportlife.ua/ru/press-center/press/itm/409/</w:t>
        </w:r>
      </w:hyperlink>
      <w:r w:rsidR="0036447B">
        <w:t xml:space="preserve"> , 10.11.2013</w:t>
      </w:r>
    </w:p>
    <w:p w:rsidR="003807A3" w:rsidRPr="00AD5439" w:rsidRDefault="003807A3" w:rsidP="00AD5439">
      <w:pPr>
        <w:pStyle w:val="a"/>
      </w:pPr>
      <w:proofErr w:type="spellStart"/>
      <w:r w:rsidRPr="00AD5439">
        <w:t>RationalUnifiedProcess</w:t>
      </w:r>
      <w:proofErr w:type="spellEnd"/>
      <w:r w:rsidRPr="00AD5439">
        <w:t xml:space="preserve"> - http://www.eweek.com/c/a/Desktops-and-Notebooks/IBM</w:t>
      </w:r>
      <w:r w:rsidR="0036447B">
        <w:t>-Acquires-Rational/ , 05.12.2013</w:t>
      </w:r>
    </w:p>
    <w:p w:rsidR="003807A3" w:rsidRPr="00AD5439" w:rsidRDefault="003807A3" w:rsidP="00AD5439">
      <w:pPr>
        <w:pStyle w:val="a"/>
      </w:pPr>
      <w:r w:rsidRPr="00AD5439">
        <w:t>Методологія IDEF0 // http://itteach.ru/bpwin/metodologiya-idef1x</w:t>
      </w:r>
      <w:r w:rsidR="0036447B">
        <w:t xml:space="preserve"> / , 20.11.2013</w:t>
      </w:r>
    </w:p>
    <w:p w:rsidR="003807A3" w:rsidRPr="00AD5439" w:rsidRDefault="003807A3" w:rsidP="00AD5439">
      <w:pPr>
        <w:pStyle w:val="a"/>
      </w:pPr>
      <w:r w:rsidRPr="00AD5439">
        <w:t xml:space="preserve">Архітектура </w:t>
      </w:r>
      <w:proofErr w:type="spellStart"/>
      <w:r w:rsidRPr="00AD5439">
        <w:t>веб-додатків</w:t>
      </w:r>
      <w:proofErr w:type="spellEnd"/>
      <w:r w:rsidRPr="00AD5439">
        <w:t xml:space="preserve"> // </w:t>
      </w:r>
      <w:hyperlink r:id="rId30" w:history="1">
        <w:r w:rsidRPr="00AD5439">
          <w:rPr>
            <w:rStyle w:val="a8"/>
          </w:rPr>
          <w:t>http://itteach.ru/bpwin/metodologiya-idef1x /</w:t>
        </w:r>
      </w:hyperlink>
      <w:r w:rsidR="0036447B">
        <w:t xml:space="preserve"> , 15.11.2013</w:t>
      </w:r>
    </w:p>
    <w:p w:rsidR="003807A3" w:rsidRPr="00A14B0E" w:rsidRDefault="003807A3" w:rsidP="003807A3">
      <w:pPr>
        <w:ind w:firstLine="0"/>
        <w:rPr>
          <w:szCs w:val="28"/>
        </w:rPr>
      </w:pPr>
    </w:p>
    <w:p w:rsidR="00CA2BF8" w:rsidRPr="00CA2BF8" w:rsidRDefault="00CA2BF8" w:rsidP="00CA2BF8">
      <w:pPr>
        <w:ind w:firstLine="0"/>
        <w:rPr>
          <w:szCs w:val="28"/>
        </w:rPr>
      </w:pPr>
    </w:p>
    <w:sectPr w:rsidR="00CA2BF8" w:rsidRPr="00CA2BF8" w:rsidSect="002C5578">
      <w:headerReference w:type="default" r:id="rId31"/>
      <w:headerReference w:type="first" r:id="rId32"/>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F4F" w:rsidRDefault="009E7F4F" w:rsidP="00A82B75">
      <w:pPr>
        <w:spacing w:line="240" w:lineRule="auto"/>
      </w:pPr>
      <w:r>
        <w:separator/>
      </w:r>
    </w:p>
    <w:p w:rsidR="009E7F4F" w:rsidRDefault="009E7F4F"/>
  </w:endnote>
  <w:endnote w:type="continuationSeparator" w:id="0">
    <w:p w:rsidR="009E7F4F" w:rsidRDefault="009E7F4F" w:rsidP="00A82B75">
      <w:pPr>
        <w:spacing w:line="240" w:lineRule="auto"/>
      </w:pPr>
      <w:r>
        <w:continuationSeparator/>
      </w:r>
    </w:p>
    <w:p w:rsidR="009E7F4F" w:rsidRDefault="009E7F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F4F" w:rsidRDefault="009E7F4F" w:rsidP="00A82B75">
      <w:pPr>
        <w:spacing w:line="240" w:lineRule="auto"/>
      </w:pPr>
      <w:r>
        <w:separator/>
      </w:r>
    </w:p>
    <w:p w:rsidR="009E7F4F" w:rsidRDefault="009E7F4F"/>
  </w:footnote>
  <w:footnote w:type="continuationSeparator" w:id="0">
    <w:p w:rsidR="009E7F4F" w:rsidRDefault="009E7F4F" w:rsidP="00A82B75">
      <w:pPr>
        <w:spacing w:line="240" w:lineRule="auto"/>
      </w:pPr>
      <w:r>
        <w:continuationSeparator/>
      </w:r>
    </w:p>
    <w:p w:rsidR="009E7F4F" w:rsidRDefault="009E7F4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2741FA" w:rsidRDefault="002741FA">
        <w:pPr>
          <w:jc w:val="right"/>
        </w:pPr>
        <w:r>
          <w:fldChar w:fldCharType="begin"/>
        </w:r>
        <w:r>
          <w:instrText>PAGE   \* MERGEFORMAT</w:instrText>
        </w:r>
        <w:r>
          <w:fldChar w:fldCharType="separate"/>
        </w:r>
        <w:r w:rsidR="003831AC" w:rsidRPr="003831AC">
          <w:rPr>
            <w:noProof/>
            <w:lang w:val="ru-RU"/>
          </w:rPr>
          <w:t>45</w:t>
        </w:r>
        <w:r>
          <w:rPr>
            <w:noProof/>
            <w:lang w:val="ru-RU"/>
          </w:rPr>
          <w:fldChar w:fldCharType="end"/>
        </w:r>
      </w:p>
    </w:sdtContent>
  </w:sdt>
  <w:p w:rsidR="002741FA" w:rsidRDefault="002741FA"/>
  <w:p w:rsidR="002741FA" w:rsidRDefault="002741F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1FA" w:rsidRDefault="002741FA">
    <w:pPr>
      <w:jc w:val="right"/>
    </w:pPr>
  </w:p>
  <w:p w:rsidR="002741FA" w:rsidRDefault="002741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D95FB5"/>
    <w:multiLevelType w:val="multilevel"/>
    <w:tmpl w:val="FCAAD3C8"/>
    <w:lvl w:ilvl="0">
      <w:start w:val="1"/>
      <w:numFmt w:val="decimal"/>
      <w:pStyle w:val="a"/>
      <w:suff w:val="space"/>
      <w:lvlText w:val="%1)"/>
      <w:lvlJc w:val="left"/>
      <w:pPr>
        <w:ind w:left="0" w:firstLine="709"/>
      </w:pPr>
      <w:rPr>
        <w:rFonts w:ascii="Times New Roman" w:eastAsia="Times New Roman" w:hAnsi="Times New Roman" w:cs="Times New Roman"/>
        <w:sz w:val="28"/>
      </w:rPr>
    </w:lvl>
    <w:lvl w:ilvl="1">
      <w:start w:val="1"/>
      <w:numFmt w:val="bullet"/>
      <w:suff w:val="space"/>
      <w:lvlText w:val=""/>
      <w:lvlJc w:val="left"/>
      <w:pPr>
        <w:ind w:left="0" w:firstLine="1418"/>
      </w:pPr>
      <w:rPr>
        <w:rFonts w:ascii="Symbol" w:hAnsi="Symbol"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2A801DA1"/>
    <w:multiLevelType w:val="multilevel"/>
    <w:tmpl w:val="D9AC5A6C"/>
    <w:lvl w:ilvl="0">
      <w:start w:val="1"/>
      <w:numFmt w:val="decimal"/>
      <w:pStyle w:val="a0"/>
      <w:suff w:val="space"/>
      <w:lvlText w:val="%1)"/>
      <w:lvlJc w:val="left"/>
      <w:pPr>
        <w:ind w:left="0" w:firstLine="709"/>
      </w:pPr>
      <w:rPr>
        <w:rFonts w:hint="default"/>
      </w:rPr>
    </w:lvl>
    <w:lvl w:ilvl="1">
      <w:start w:val="1"/>
      <w:numFmt w:val="bullet"/>
      <w:suff w:val="space"/>
      <w:lvlText w:val=""/>
      <w:lvlJc w:val="left"/>
      <w:pPr>
        <w:ind w:left="0" w:firstLine="1418"/>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36AF1B55"/>
    <w:multiLevelType w:val="hybridMultilevel"/>
    <w:tmpl w:val="74EAD79C"/>
    <w:lvl w:ilvl="0" w:tplc="41A014CE">
      <w:start w:val="2"/>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6EB441E7"/>
    <w:multiLevelType w:val="multilevel"/>
    <w:tmpl w:val="373EC52E"/>
    <w:lvl w:ilvl="0">
      <w:start w:val="1"/>
      <w:numFmt w:val="bullet"/>
      <w:pStyle w:val="a1"/>
      <w:suff w:val="space"/>
      <w:lvlText w:val=""/>
      <w:lvlJc w:val="left"/>
      <w:pPr>
        <w:ind w:left="0" w:firstLine="709"/>
      </w:pPr>
      <w:rPr>
        <w:rFonts w:ascii="Symbol" w:hAnsi="Symbol" w:hint="default"/>
      </w:rPr>
    </w:lvl>
    <w:lvl w:ilvl="1">
      <w:start w:val="1"/>
      <w:numFmt w:val="bullet"/>
      <w:suff w:val="space"/>
      <w:lvlText w:val=""/>
      <w:lvlJc w:val="left"/>
      <w:pPr>
        <w:ind w:left="0" w:firstLine="709"/>
      </w:pPr>
      <w:rPr>
        <w:rFonts w:ascii="Symbol" w:hAnsi="Symbol" w:hint="default"/>
      </w:rPr>
    </w:lvl>
    <w:lvl w:ilvl="2">
      <w:start w:val="1"/>
      <w:numFmt w:val="bullet"/>
      <w:suff w:val="space"/>
      <w:lvlText w:val=""/>
      <w:lvlJc w:val="left"/>
      <w:pPr>
        <w:ind w:left="6691" w:hanging="3856"/>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num w:numId="1">
    <w:abstractNumId w:val="5"/>
  </w:num>
  <w:num w:numId="2">
    <w:abstractNumId w:val="4"/>
  </w:num>
  <w:num w:numId="3">
    <w:abstractNumId w:val="3"/>
  </w:num>
  <w:num w:numId="4">
    <w:abstractNumId w:val="1"/>
  </w:num>
  <w:num w:numId="5">
    <w:abstractNumId w:val="0"/>
  </w:num>
  <w:num w:numId="6">
    <w:abstractNumId w:val="0"/>
    <w:lvlOverride w:ilvl="0">
      <w:startOverride w:val="1"/>
    </w:lvlOverride>
  </w:num>
  <w:num w:numId="7">
    <w:abstractNumId w:val="0"/>
    <w:lvlOverride w:ilvl="0">
      <w:startOverride w:val="1"/>
    </w:lvlOverride>
  </w:num>
  <w:num w:numId="8">
    <w:abstractNumId w:val="2"/>
  </w:num>
  <w:num w:numId="9">
    <w:abstractNumId w:val="0"/>
    <w:lvlOverride w:ilvl="0">
      <w:startOverride w:val="1"/>
    </w:lvlOverride>
  </w:num>
  <w:num w:numId="10">
    <w:abstractNumId w:val="0"/>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96000"/>
    <w:rsid w:val="000978DC"/>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54C3E"/>
    <w:rsid w:val="00167189"/>
    <w:rsid w:val="0018445E"/>
    <w:rsid w:val="00184D01"/>
    <w:rsid w:val="001942D7"/>
    <w:rsid w:val="00194DC5"/>
    <w:rsid w:val="0019758E"/>
    <w:rsid w:val="001B2A4B"/>
    <w:rsid w:val="001B3771"/>
    <w:rsid w:val="001C2AA2"/>
    <w:rsid w:val="001C4C39"/>
    <w:rsid w:val="001C4CEE"/>
    <w:rsid w:val="001C5577"/>
    <w:rsid w:val="001C7E73"/>
    <w:rsid w:val="001F24A1"/>
    <w:rsid w:val="001F2A6F"/>
    <w:rsid w:val="002003BA"/>
    <w:rsid w:val="00200AC8"/>
    <w:rsid w:val="00201A77"/>
    <w:rsid w:val="002024D5"/>
    <w:rsid w:val="002113F1"/>
    <w:rsid w:val="002315AD"/>
    <w:rsid w:val="002339ED"/>
    <w:rsid w:val="00234B15"/>
    <w:rsid w:val="00236B36"/>
    <w:rsid w:val="00255B17"/>
    <w:rsid w:val="0026629F"/>
    <w:rsid w:val="002741FA"/>
    <w:rsid w:val="002845A1"/>
    <w:rsid w:val="002852AD"/>
    <w:rsid w:val="00286F09"/>
    <w:rsid w:val="002A0BC2"/>
    <w:rsid w:val="002B3B7B"/>
    <w:rsid w:val="002B5C63"/>
    <w:rsid w:val="002B6719"/>
    <w:rsid w:val="002C5578"/>
    <w:rsid w:val="002D30E3"/>
    <w:rsid w:val="002D7EB2"/>
    <w:rsid w:val="002E1847"/>
    <w:rsid w:val="002F05A4"/>
    <w:rsid w:val="002F1501"/>
    <w:rsid w:val="0030074B"/>
    <w:rsid w:val="00302EDE"/>
    <w:rsid w:val="00307D8B"/>
    <w:rsid w:val="00313F36"/>
    <w:rsid w:val="00317C8B"/>
    <w:rsid w:val="00321B46"/>
    <w:rsid w:val="003222AE"/>
    <w:rsid w:val="00323AAB"/>
    <w:rsid w:val="003309F7"/>
    <w:rsid w:val="00337756"/>
    <w:rsid w:val="0034052F"/>
    <w:rsid w:val="00342290"/>
    <w:rsid w:val="00343DEF"/>
    <w:rsid w:val="00351AA7"/>
    <w:rsid w:val="00360639"/>
    <w:rsid w:val="0036447B"/>
    <w:rsid w:val="00374CE2"/>
    <w:rsid w:val="003807A3"/>
    <w:rsid w:val="00380BA3"/>
    <w:rsid w:val="003831AC"/>
    <w:rsid w:val="003860A1"/>
    <w:rsid w:val="003939FE"/>
    <w:rsid w:val="003A1B09"/>
    <w:rsid w:val="003A2F62"/>
    <w:rsid w:val="003A780F"/>
    <w:rsid w:val="003B702A"/>
    <w:rsid w:val="003B7B9A"/>
    <w:rsid w:val="003C2C4E"/>
    <w:rsid w:val="003C4F74"/>
    <w:rsid w:val="003C5350"/>
    <w:rsid w:val="003C7B92"/>
    <w:rsid w:val="003D11D7"/>
    <w:rsid w:val="003E1865"/>
    <w:rsid w:val="003F037D"/>
    <w:rsid w:val="003F291B"/>
    <w:rsid w:val="003F51D3"/>
    <w:rsid w:val="0040034E"/>
    <w:rsid w:val="00417FBF"/>
    <w:rsid w:val="00420BD6"/>
    <w:rsid w:val="00430D3E"/>
    <w:rsid w:val="00434FB1"/>
    <w:rsid w:val="00440F40"/>
    <w:rsid w:val="0044307B"/>
    <w:rsid w:val="00444CAC"/>
    <w:rsid w:val="00446360"/>
    <w:rsid w:val="00453B58"/>
    <w:rsid w:val="00453F33"/>
    <w:rsid w:val="00454AFD"/>
    <w:rsid w:val="00464F12"/>
    <w:rsid w:val="004719D7"/>
    <w:rsid w:val="00476B45"/>
    <w:rsid w:val="004952A8"/>
    <w:rsid w:val="004A046A"/>
    <w:rsid w:val="004B18D9"/>
    <w:rsid w:val="004C1F98"/>
    <w:rsid w:val="004C36B9"/>
    <w:rsid w:val="004D78DA"/>
    <w:rsid w:val="004D7901"/>
    <w:rsid w:val="004E0B95"/>
    <w:rsid w:val="004E4DEE"/>
    <w:rsid w:val="004F73BB"/>
    <w:rsid w:val="005021F0"/>
    <w:rsid w:val="00507A49"/>
    <w:rsid w:val="005168DC"/>
    <w:rsid w:val="00521852"/>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E669A"/>
    <w:rsid w:val="005F6A60"/>
    <w:rsid w:val="006002B1"/>
    <w:rsid w:val="00605BC2"/>
    <w:rsid w:val="0061278D"/>
    <w:rsid w:val="006223E6"/>
    <w:rsid w:val="00647064"/>
    <w:rsid w:val="0065312A"/>
    <w:rsid w:val="006537D9"/>
    <w:rsid w:val="00655274"/>
    <w:rsid w:val="00656113"/>
    <w:rsid w:val="00660425"/>
    <w:rsid w:val="006642D1"/>
    <w:rsid w:val="00664489"/>
    <w:rsid w:val="00671559"/>
    <w:rsid w:val="00683805"/>
    <w:rsid w:val="0068422A"/>
    <w:rsid w:val="0068792B"/>
    <w:rsid w:val="006A15F9"/>
    <w:rsid w:val="006B4645"/>
    <w:rsid w:val="006C17DF"/>
    <w:rsid w:val="006C683B"/>
    <w:rsid w:val="006C75F2"/>
    <w:rsid w:val="006D00A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838F1"/>
    <w:rsid w:val="007923AC"/>
    <w:rsid w:val="007A1520"/>
    <w:rsid w:val="007B09B4"/>
    <w:rsid w:val="007C1345"/>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9304A"/>
    <w:rsid w:val="008B35B4"/>
    <w:rsid w:val="008D34B6"/>
    <w:rsid w:val="008D7694"/>
    <w:rsid w:val="008E3C73"/>
    <w:rsid w:val="008E5CB1"/>
    <w:rsid w:val="008F7BC9"/>
    <w:rsid w:val="008F7FB1"/>
    <w:rsid w:val="00906685"/>
    <w:rsid w:val="00917C22"/>
    <w:rsid w:val="00920AF2"/>
    <w:rsid w:val="00925791"/>
    <w:rsid w:val="0093023D"/>
    <w:rsid w:val="00941F03"/>
    <w:rsid w:val="00945B6C"/>
    <w:rsid w:val="009510EB"/>
    <w:rsid w:val="00951D4D"/>
    <w:rsid w:val="0095303A"/>
    <w:rsid w:val="00955D1A"/>
    <w:rsid w:val="0097778D"/>
    <w:rsid w:val="009852C6"/>
    <w:rsid w:val="009918F9"/>
    <w:rsid w:val="009938B1"/>
    <w:rsid w:val="00997194"/>
    <w:rsid w:val="009A387F"/>
    <w:rsid w:val="009A5896"/>
    <w:rsid w:val="009B057E"/>
    <w:rsid w:val="009B6159"/>
    <w:rsid w:val="009B65F7"/>
    <w:rsid w:val="009B6C78"/>
    <w:rsid w:val="009D01D1"/>
    <w:rsid w:val="009E22E6"/>
    <w:rsid w:val="009E7F4F"/>
    <w:rsid w:val="009F33D9"/>
    <w:rsid w:val="009F7293"/>
    <w:rsid w:val="009F73EF"/>
    <w:rsid w:val="00A00E90"/>
    <w:rsid w:val="00A13C15"/>
    <w:rsid w:val="00A2244D"/>
    <w:rsid w:val="00A54F46"/>
    <w:rsid w:val="00A5597A"/>
    <w:rsid w:val="00A64E27"/>
    <w:rsid w:val="00A732B4"/>
    <w:rsid w:val="00A74EFE"/>
    <w:rsid w:val="00A75CC5"/>
    <w:rsid w:val="00A82B75"/>
    <w:rsid w:val="00AA0C1C"/>
    <w:rsid w:val="00AA309F"/>
    <w:rsid w:val="00AA36E2"/>
    <w:rsid w:val="00AA3A90"/>
    <w:rsid w:val="00AA4F93"/>
    <w:rsid w:val="00AB0230"/>
    <w:rsid w:val="00AB1B4D"/>
    <w:rsid w:val="00AB5DF8"/>
    <w:rsid w:val="00AD00A5"/>
    <w:rsid w:val="00AD2AAC"/>
    <w:rsid w:val="00AD5439"/>
    <w:rsid w:val="00AE6422"/>
    <w:rsid w:val="00AE642E"/>
    <w:rsid w:val="00AE6593"/>
    <w:rsid w:val="00B0670A"/>
    <w:rsid w:val="00B11CCA"/>
    <w:rsid w:val="00B14FD6"/>
    <w:rsid w:val="00B15375"/>
    <w:rsid w:val="00B168BC"/>
    <w:rsid w:val="00B253D6"/>
    <w:rsid w:val="00B418EE"/>
    <w:rsid w:val="00B51BF0"/>
    <w:rsid w:val="00B543AB"/>
    <w:rsid w:val="00B836FB"/>
    <w:rsid w:val="00B87A38"/>
    <w:rsid w:val="00BA1E7D"/>
    <w:rsid w:val="00BB29C0"/>
    <w:rsid w:val="00BB5060"/>
    <w:rsid w:val="00BD08B2"/>
    <w:rsid w:val="00BD2BCB"/>
    <w:rsid w:val="00BD483B"/>
    <w:rsid w:val="00BD729C"/>
    <w:rsid w:val="00BE1B48"/>
    <w:rsid w:val="00BF250D"/>
    <w:rsid w:val="00BF3FC2"/>
    <w:rsid w:val="00C044C6"/>
    <w:rsid w:val="00C12C5C"/>
    <w:rsid w:val="00C25049"/>
    <w:rsid w:val="00C47884"/>
    <w:rsid w:val="00C70C78"/>
    <w:rsid w:val="00C8284B"/>
    <w:rsid w:val="00C85152"/>
    <w:rsid w:val="00C93740"/>
    <w:rsid w:val="00C948B3"/>
    <w:rsid w:val="00CA2BF8"/>
    <w:rsid w:val="00CA6AD2"/>
    <w:rsid w:val="00CB25E2"/>
    <w:rsid w:val="00CB303D"/>
    <w:rsid w:val="00CC3D04"/>
    <w:rsid w:val="00CC63EA"/>
    <w:rsid w:val="00CE1D24"/>
    <w:rsid w:val="00CE6A1F"/>
    <w:rsid w:val="00CF5047"/>
    <w:rsid w:val="00D01CA3"/>
    <w:rsid w:val="00D07D76"/>
    <w:rsid w:val="00D1545A"/>
    <w:rsid w:val="00D41553"/>
    <w:rsid w:val="00D478C6"/>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07762"/>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29E3"/>
    <w:rsid w:val="00ED5398"/>
    <w:rsid w:val="00EE3170"/>
    <w:rsid w:val="00EE5E6E"/>
    <w:rsid w:val="00EF5636"/>
    <w:rsid w:val="00EF5E97"/>
    <w:rsid w:val="00F008CB"/>
    <w:rsid w:val="00F10AAB"/>
    <w:rsid w:val="00F142B9"/>
    <w:rsid w:val="00F1439A"/>
    <w:rsid w:val="00F22739"/>
    <w:rsid w:val="00F26780"/>
    <w:rsid w:val="00F30C62"/>
    <w:rsid w:val="00F5245E"/>
    <w:rsid w:val="00F54894"/>
    <w:rsid w:val="00F57562"/>
    <w:rsid w:val="00F81B67"/>
    <w:rsid w:val="00F834A6"/>
    <w:rsid w:val="00F847D2"/>
    <w:rsid w:val="00F961ED"/>
    <w:rsid w:val="00FA3E18"/>
    <w:rsid w:val="00FB04C9"/>
    <w:rsid w:val="00FC74C3"/>
    <w:rsid w:val="00FD074C"/>
    <w:rsid w:val="00FE4E8A"/>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D00A2"/>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D00A2"/>
    <w:pPr>
      <w:keepNext/>
      <w:keepLines/>
      <w:pageBreakBefore/>
      <w:suppressAutoHyphens/>
      <w:spacing w:after="420"/>
      <w:ind w:firstLine="0"/>
      <w:jc w:val="center"/>
      <w:outlineLvl w:val="0"/>
    </w:pPr>
    <w:rPr>
      <w:rFonts w:cs="Arial"/>
      <w:bCs/>
      <w:caps/>
      <w:kern w:val="32"/>
      <w:szCs w:val="28"/>
    </w:rPr>
  </w:style>
  <w:style w:type="paragraph" w:styleId="2">
    <w:name w:val="heading 2"/>
    <w:aliases w:val="Подраздел"/>
    <w:basedOn w:val="a2"/>
    <w:next w:val="a2"/>
    <w:link w:val="20"/>
    <w:qFormat/>
    <w:rsid w:val="006D00A2"/>
    <w:pPr>
      <w:keepNext/>
      <w:keepLines/>
      <w:outlineLvl w:val="1"/>
    </w:pPr>
    <w:rPr>
      <w:rFonts w:cs="Arial"/>
      <w:b/>
      <w:bCs/>
      <w:iCs/>
      <w:szCs w:val="28"/>
    </w:rPr>
  </w:style>
  <w:style w:type="paragraph" w:styleId="3">
    <w:name w:val="heading 3"/>
    <w:aliases w:val="Пункт"/>
    <w:basedOn w:val="a2"/>
    <w:next w:val="a2"/>
    <w:link w:val="30"/>
    <w:qFormat/>
    <w:rsid w:val="006D00A2"/>
    <w:pPr>
      <w:keepNext/>
      <w:keepLines/>
      <w:outlineLvl w:val="2"/>
    </w:pPr>
    <w:rPr>
      <w:rFonts w:cs="Arial"/>
      <w:b/>
      <w:bCs/>
      <w:szCs w:val="26"/>
    </w:rPr>
  </w:style>
  <w:style w:type="paragraph" w:styleId="4">
    <w:name w:val="heading 4"/>
    <w:basedOn w:val="a2"/>
    <w:next w:val="a2"/>
    <w:link w:val="40"/>
    <w:qFormat/>
    <w:rsid w:val="006D00A2"/>
    <w:pPr>
      <w:keepNext/>
      <w:keepLines/>
      <w:outlineLvl w:val="3"/>
    </w:pPr>
    <w:rPr>
      <w:b/>
      <w:bCs/>
      <w:szCs w:val="28"/>
    </w:rPr>
  </w:style>
  <w:style w:type="character" w:default="1" w:styleId="a3">
    <w:name w:val="Default Paragraph Font"/>
    <w:semiHidden/>
    <w:rsid w:val="006D00A2"/>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semiHidden/>
    <w:rsid w:val="006D00A2"/>
  </w:style>
  <w:style w:type="paragraph" w:styleId="a6">
    <w:name w:val="header"/>
    <w:basedOn w:val="a2"/>
    <w:link w:val="a7"/>
    <w:rsid w:val="006D00A2"/>
    <w:pPr>
      <w:tabs>
        <w:tab w:val="center" w:pos="4677"/>
        <w:tab w:val="right" w:pos="9355"/>
      </w:tabs>
    </w:pPr>
  </w:style>
  <w:style w:type="character" w:customStyle="1" w:styleId="a7">
    <w:name w:val="Верхний колонтитул Знак"/>
    <w:basedOn w:val="a3"/>
    <w:link w:val="a6"/>
    <w:rsid w:val="006D00A2"/>
    <w:rPr>
      <w:rFonts w:ascii="Times New Roman" w:eastAsia="Times New Roman" w:hAnsi="Times New Roman" w:cs="Times New Roman"/>
      <w:sz w:val="28"/>
      <w:szCs w:val="24"/>
      <w:lang w:eastAsia="ru-RU"/>
    </w:rPr>
  </w:style>
  <w:style w:type="character" w:styleId="a8">
    <w:name w:val="Hyperlink"/>
    <w:basedOn w:val="a3"/>
    <w:uiPriority w:val="99"/>
    <w:rsid w:val="006D00A2"/>
    <w:rPr>
      <w:color w:val="0000FF"/>
      <w:u w:val="single"/>
    </w:rPr>
  </w:style>
  <w:style w:type="character" w:customStyle="1" w:styleId="40">
    <w:name w:val="Заголовок 4 Знак"/>
    <w:basedOn w:val="a3"/>
    <w:link w:val="4"/>
    <w:rsid w:val="006D00A2"/>
    <w:rPr>
      <w:rFonts w:ascii="Times New Roman" w:eastAsia="Times New Roman" w:hAnsi="Times New Roman" w:cs="Times New Roman"/>
      <w:b/>
      <w:bCs/>
      <w:sz w:val="28"/>
      <w:szCs w:val="28"/>
      <w:lang w:eastAsia="ru-RU"/>
    </w:r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styleId="a9">
    <w:name w:val="footnote reference"/>
    <w:basedOn w:val="a3"/>
    <w:semiHidden/>
    <w:rsid w:val="006D00A2"/>
    <w:rPr>
      <w:vertAlign w:val="superscript"/>
    </w:rPr>
  </w:style>
  <w:style w:type="character" w:customStyle="1" w:styleId="20">
    <w:name w:val="Заголовок 2 Знак"/>
    <w:basedOn w:val="a3"/>
    <w:link w:val="2"/>
    <w:rsid w:val="002D7EB2"/>
    <w:rPr>
      <w:rFonts w:ascii="Times New Roman" w:eastAsia="Times New Roman" w:hAnsi="Times New Roman" w:cs="Arial"/>
      <w:b/>
      <w:bCs/>
      <w:iCs/>
      <w:sz w:val="28"/>
      <w:szCs w:val="28"/>
      <w:lang w:eastAsia="ru-RU"/>
    </w:rPr>
  </w:style>
  <w:style w:type="paragraph" w:customStyle="1" w:styleId="a1">
    <w:name w:val="Маркированный стандартный"/>
    <w:basedOn w:val="a2"/>
    <w:rsid w:val="006D00A2"/>
    <w:pPr>
      <w:numPr>
        <w:numId w:val="3"/>
      </w:numPr>
    </w:pPr>
  </w:style>
  <w:style w:type="paragraph" w:styleId="aa">
    <w:name w:val="footer"/>
    <w:basedOn w:val="a2"/>
    <w:link w:val="ab"/>
    <w:rsid w:val="006D00A2"/>
    <w:pPr>
      <w:tabs>
        <w:tab w:val="center" w:pos="4677"/>
        <w:tab w:val="right" w:pos="9355"/>
      </w:tabs>
    </w:pPr>
  </w:style>
  <w:style w:type="character" w:customStyle="1" w:styleId="ab">
    <w:name w:val="Нижний колонтитул Знак"/>
    <w:basedOn w:val="a3"/>
    <w:link w:val="aa"/>
    <w:rsid w:val="006D00A2"/>
    <w:rPr>
      <w:rFonts w:ascii="Times New Roman" w:eastAsia="Times New Roman" w:hAnsi="Times New Roman" w:cs="Times New Roman"/>
      <w:sz w:val="28"/>
      <w:szCs w:val="24"/>
      <w:lang w:eastAsia="ru-RU"/>
    </w:rPr>
  </w:style>
  <w:style w:type="paragraph" w:customStyle="1" w:styleId="ac">
    <w:name w:val="Номер рисунка"/>
    <w:basedOn w:val="a2"/>
    <w:next w:val="a2"/>
    <w:rsid w:val="006D00A2"/>
    <w:pPr>
      <w:keepLines/>
      <w:ind w:firstLine="0"/>
      <w:jc w:val="center"/>
    </w:pPr>
    <w:rPr>
      <w:szCs w:val="20"/>
    </w:rPr>
  </w:style>
  <w:style w:type="character" w:styleId="ad">
    <w:name w:val="page number"/>
    <w:basedOn w:val="a3"/>
    <w:rsid w:val="006D00A2"/>
  </w:style>
  <w:style w:type="paragraph" w:customStyle="1" w:styleId="ae">
    <w:name w:val="Номер таблицы"/>
    <w:basedOn w:val="a2"/>
    <w:next w:val="a2"/>
    <w:rsid w:val="006D00A2"/>
    <w:pPr>
      <w:keepNext/>
      <w:keepLines/>
      <w:ind w:firstLine="0"/>
    </w:pPr>
  </w:style>
  <w:style w:type="paragraph" w:customStyle="1" w:styleId="a0">
    <w:name w:val="Нумерованный стандартный"/>
    <w:basedOn w:val="a2"/>
    <w:rsid w:val="006D00A2"/>
    <w:pPr>
      <w:numPr>
        <w:numId w:val="4"/>
      </w:numPr>
    </w:pPr>
  </w:style>
  <w:style w:type="paragraph" w:customStyle="1" w:styleId="a">
    <w:name w:val="Нумерованый развернутый"/>
    <w:basedOn w:val="a2"/>
    <w:rsid w:val="006D00A2"/>
    <w:pPr>
      <w:numPr>
        <w:numId w:val="5"/>
      </w:numPr>
    </w:pPr>
  </w:style>
  <w:style w:type="paragraph" w:styleId="11">
    <w:name w:val="toc 1"/>
    <w:basedOn w:val="a2"/>
    <w:next w:val="a2"/>
    <w:autoRedefine/>
    <w:uiPriority w:val="39"/>
    <w:rsid w:val="006D00A2"/>
    <w:pPr>
      <w:tabs>
        <w:tab w:val="right" w:leader="dot" w:pos="10080"/>
      </w:tabs>
      <w:ind w:right="1026" w:firstLine="0"/>
    </w:pPr>
  </w:style>
  <w:style w:type="paragraph" w:styleId="21">
    <w:name w:val="toc 2"/>
    <w:basedOn w:val="a2"/>
    <w:next w:val="a2"/>
    <w:autoRedefine/>
    <w:uiPriority w:val="39"/>
    <w:rsid w:val="006D00A2"/>
    <w:pPr>
      <w:tabs>
        <w:tab w:val="right" w:leader="dot" w:pos="10080"/>
      </w:tabs>
      <w:ind w:left="284" w:right="1026" w:firstLine="0"/>
    </w:pPr>
  </w:style>
  <w:style w:type="paragraph" w:styleId="31">
    <w:name w:val="toc 3"/>
    <w:basedOn w:val="a2"/>
    <w:next w:val="a2"/>
    <w:autoRedefine/>
    <w:uiPriority w:val="39"/>
    <w:rsid w:val="006D00A2"/>
    <w:pPr>
      <w:tabs>
        <w:tab w:val="right" w:leader="dot" w:pos="10081"/>
      </w:tabs>
      <w:ind w:left="567" w:right="1026" w:firstLine="0"/>
    </w:pPr>
  </w:style>
  <w:style w:type="paragraph" w:styleId="41">
    <w:name w:val="toc 4"/>
    <w:basedOn w:val="a2"/>
    <w:next w:val="a2"/>
    <w:autoRedefine/>
    <w:semiHidden/>
    <w:rsid w:val="006D00A2"/>
    <w:pPr>
      <w:tabs>
        <w:tab w:val="left" w:pos="10081"/>
      </w:tabs>
      <w:ind w:right="1026" w:firstLine="0"/>
    </w:pPr>
  </w:style>
  <w:style w:type="character" w:customStyle="1" w:styleId="30">
    <w:name w:val="Заголовок 3 Знак"/>
    <w:basedOn w:val="a3"/>
    <w:link w:val="3"/>
    <w:rsid w:val="002D7EB2"/>
    <w:rPr>
      <w:rFonts w:ascii="Times New Roman" w:eastAsia="Times New Roman" w:hAnsi="Times New Roman" w:cs="Arial"/>
      <w:b/>
      <w:bCs/>
      <w:sz w:val="28"/>
      <w:szCs w:val="26"/>
      <w:lang w:eastAsia="ru-RU"/>
    </w:rPr>
  </w:style>
  <w:style w:type="paragraph" w:styleId="5">
    <w:name w:val="toc 5"/>
    <w:basedOn w:val="a2"/>
    <w:next w:val="a2"/>
    <w:autoRedefine/>
    <w:semiHidden/>
    <w:rsid w:val="006D00A2"/>
    <w:pPr>
      <w:ind w:left="1120"/>
    </w:pPr>
  </w:style>
  <w:style w:type="paragraph" w:customStyle="1" w:styleId="af">
    <w:name w:val="Рисунок"/>
    <w:basedOn w:val="a2"/>
    <w:next w:val="ac"/>
    <w:rsid w:val="006D00A2"/>
    <w:pPr>
      <w:keepNext/>
      <w:keepLines/>
      <w:ind w:firstLine="0"/>
      <w:jc w:val="center"/>
    </w:pPr>
  </w:style>
  <w:style w:type="table" w:styleId="af0">
    <w:name w:val="Table Grid"/>
    <w:basedOn w:val="a4"/>
    <w:rsid w:val="006D00A2"/>
    <w:pPr>
      <w:spacing w:after="0" w:line="360" w:lineRule="auto"/>
      <w:ind w:firstLine="709"/>
      <w:jc w:val="both"/>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Содержание"/>
    <w:basedOn w:val="a2"/>
    <w:rsid w:val="006D00A2"/>
    <w:pPr>
      <w:spacing w:after="420"/>
      <w:ind w:firstLine="0"/>
      <w:jc w:val="center"/>
    </w:pPr>
    <w:rPr>
      <w:szCs w:val="20"/>
    </w:rPr>
  </w:style>
  <w:style w:type="paragraph" w:customStyle="1" w:styleId="af2">
    <w:name w:val="Структурная часть приложения"/>
    <w:basedOn w:val="a2"/>
    <w:next w:val="a2"/>
    <w:rsid w:val="006D00A2"/>
    <w:pPr>
      <w:keepNext/>
      <w:keepLines/>
    </w:pPr>
    <w:rPr>
      <w:b/>
      <w:szCs w:val="28"/>
    </w:rPr>
  </w:style>
  <w:style w:type="paragraph" w:styleId="af3">
    <w:name w:val="Document Map"/>
    <w:basedOn w:val="a2"/>
    <w:link w:val="af4"/>
    <w:semiHidden/>
    <w:rsid w:val="006D00A2"/>
    <w:pPr>
      <w:shd w:val="clear" w:color="auto" w:fill="000080"/>
    </w:pPr>
    <w:rPr>
      <w:rFonts w:ascii="Tahoma" w:hAnsi="Tahoma" w:cs="Tahoma"/>
      <w:sz w:val="20"/>
      <w:szCs w:val="20"/>
    </w:rPr>
  </w:style>
  <w:style w:type="character" w:customStyle="1" w:styleId="af4">
    <w:name w:val="Схема документа Знак"/>
    <w:basedOn w:val="a3"/>
    <w:link w:val="af3"/>
    <w:semiHidden/>
    <w:rsid w:val="006D00A2"/>
    <w:rPr>
      <w:rFonts w:ascii="Tahoma" w:eastAsia="Times New Roman" w:hAnsi="Tahoma" w:cs="Tahoma"/>
      <w:sz w:val="20"/>
      <w:szCs w:val="20"/>
      <w:shd w:val="clear" w:color="auto" w:fill="000080"/>
      <w:lang w:eastAsia="ru-RU"/>
    </w:rPr>
  </w:style>
  <w:style w:type="paragraph" w:styleId="af5">
    <w:name w:val="Balloon Text"/>
    <w:basedOn w:val="a2"/>
    <w:link w:val="af6"/>
    <w:semiHidden/>
    <w:rsid w:val="006D00A2"/>
    <w:rPr>
      <w:rFonts w:ascii="Tahoma" w:hAnsi="Tahoma" w:cs="Tahoma"/>
      <w:sz w:val="16"/>
      <w:szCs w:val="16"/>
    </w:rPr>
  </w:style>
  <w:style w:type="character" w:customStyle="1" w:styleId="af6">
    <w:name w:val="Текст выноски Знак"/>
    <w:basedOn w:val="a3"/>
    <w:link w:val="af5"/>
    <w:semiHidden/>
    <w:rsid w:val="006D00A2"/>
    <w:rPr>
      <w:rFonts w:ascii="Tahoma" w:eastAsia="Times New Roman" w:hAnsi="Tahoma" w:cs="Tahoma"/>
      <w:sz w:val="16"/>
      <w:szCs w:val="16"/>
      <w:lang w:eastAsia="ru-RU"/>
    </w:rPr>
  </w:style>
  <w:style w:type="paragraph" w:styleId="af7">
    <w:name w:val="footnote text"/>
    <w:basedOn w:val="a2"/>
    <w:link w:val="af8"/>
    <w:semiHidden/>
    <w:rsid w:val="006D00A2"/>
    <w:pPr>
      <w:spacing w:line="240" w:lineRule="auto"/>
    </w:pPr>
    <w:rPr>
      <w:szCs w:val="20"/>
    </w:rPr>
  </w:style>
  <w:style w:type="character" w:customStyle="1" w:styleId="af8">
    <w:name w:val="Текст сноски Знак"/>
    <w:basedOn w:val="a3"/>
    <w:link w:val="af7"/>
    <w:semiHidden/>
    <w:rsid w:val="006D00A2"/>
    <w:rPr>
      <w:rFonts w:ascii="Times New Roman" w:eastAsia="Times New Roman" w:hAnsi="Times New Roman" w:cs="Times New Roman"/>
      <w:sz w:val="28"/>
      <w:szCs w:val="20"/>
      <w:lang w:eastAsia="ru-RU"/>
    </w:rPr>
  </w:style>
  <w:style w:type="paragraph" w:customStyle="1" w:styleId="af9">
    <w:name w:val="Текст таблицы"/>
    <w:basedOn w:val="a2"/>
    <w:rsid w:val="006D00A2"/>
    <w:pPr>
      <w:spacing w:line="240" w:lineRule="auto"/>
      <w:ind w:firstLine="0"/>
    </w:pPr>
  </w:style>
  <w:style w:type="paragraph" w:customStyle="1" w:styleId="afa">
    <w:name w:val="Формула без номера"/>
    <w:basedOn w:val="a2"/>
    <w:rsid w:val="006D00A2"/>
    <w:pPr>
      <w:ind w:firstLine="0"/>
      <w:jc w:val="center"/>
    </w:pPr>
  </w:style>
  <w:style w:type="paragraph" w:customStyle="1" w:styleId="afb">
    <w:name w:val="Формула с номером"/>
    <w:basedOn w:val="a2"/>
    <w:rsid w:val="006D00A2"/>
    <w:pPr>
      <w:ind w:firstLine="0"/>
      <w:jc w:val="right"/>
    </w:pPr>
  </w:style>
  <w:style w:type="paragraph" w:customStyle="1" w:styleId="afc">
    <w:name w:val="Формулы описание"/>
    <w:basedOn w:val="a2"/>
    <w:rsid w:val="006D00A2"/>
    <w:pPr>
      <w:ind w:left="1080" w:hanging="371"/>
      <w:jc w:val="left"/>
    </w:pPr>
    <w:rPr>
      <w:szCs w:val="20"/>
    </w:rPr>
  </w:style>
  <w:style w:type="character" w:customStyle="1" w:styleId="apple-converted-space">
    <w:name w:val="apple-converted-space"/>
    <w:basedOn w:val="a3"/>
    <w:rsid w:val="007838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2"/>
    <w:next w:val="a2"/>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uiPriority w:val="99"/>
    <w:rsid w:val="006C683B"/>
    <w:rPr>
      <w:color w:val="0000FF"/>
      <w:u w:val="single"/>
    </w:rPr>
  </w:style>
  <w:style w:type="paragraph" w:styleId="a7">
    <w:name w:val="toc 1"/>
    <w:basedOn w:val="a2"/>
    <w:next w:val="a2"/>
    <w:autoRedefine/>
    <w:uiPriority w:val="39"/>
    <w:rsid w:val="006C683B"/>
    <w:pPr>
      <w:tabs>
        <w:tab w:val="right" w:leader="dot" w:pos="10080"/>
      </w:tabs>
      <w:ind w:right="1026" w:firstLine="0"/>
    </w:pPr>
  </w:style>
  <w:style w:type="paragraph" w:styleId="a8">
    <w:name w:val="toc 2"/>
    <w:basedOn w:val="a2"/>
    <w:next w:val="a2"/>
    <w:autoRedefine/>
    <w:uiPriority w:val="39"/>
    <w:rsid w:val="006C683B"/>
    <w:pPr>
      <w:tabs>
        <w:tab w:val="right" w:leader="dot" w:pos="10080"/>
      </w:tabs>
      <w:ind w:left="284" w:right="1026" w:firstLine="0"/>
    </w:pPr>
  </w:style>
  <w:style w:type="paragraph" w:styleId="40">
    <w:name w:val="toc 3"/>
    <w:basedOn w:val="a2"/>
    <w:next w:val="a2"/>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customStyle="1" w:styleId="a9">
    <w:name w:val="apple-converted-space"/>
    <w:basedOn w:val="a3"/>
    <w:rsid w:val="006F354E"/>
  </w:style>
  <w:style w:type="character" w:customStyle="1" w:styleId="20">
    <w:name w:val="Заголовок 2 Знак"/>
    <w:basedOn w:val="a3"/>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1">
    <w:name w:val="List Paragraph"/>
    <w:basedOn w:val="a2"/>
    <w:uiPriority w:val="34"/>
    <w:qFormat/>
    <w:rsid w:val="00660425"/>
    <w:pPr>
      <w:ind w:left="720"/>
      <w:contextualSpacing/>
    </w:pPr>
  </w:style>
  <w:style w:type="paragraph" w:styleId="aa">
    <w:name w:val="Balloon Text"/>
    <w:basedOn w:val="a2"/>
    <w:link w:val="ab"/>
    <w:uiPriority w:val="99"/>
    <w:semiHidden/>
    <w:unhideWhenUsed/>
    <w:rsid w:val="00476B45"/>
    <w:pPr>
      <w:spacing w:line="240" w:lineRule="auto"/>
    </w:pPr>
    <w:rPr>
      <w:rFonts w:ascii="Tahoma" w:hAnsi="Tahoma" w:cs="Tahoma"/>
      <w:sz w:val="16"/>
      <w:szCs w:val="16"/>
    </w:rPr>
  </w:style>
  <w:style w:type="character" w:customStyle="1" w:styleId="ab">
    <w:name w:val="Текст выноски Знак"/>
    <w:basedOn w:val="a3"/>
    <w:link w:val="aa"/>
    <w:uiPriority w:val="99"/>
    <w:semiHidden/>
    <w:rsid w:val="00476B45"/>
    <w:rPr>
      <w:rFonts w:ascii="Tahoma" w:eastAsia="Times New Roman" w:hAnsi="Tahoma" w:cs="Tahoma"/>
      <w:sz w:val="16"/>
      <w:szCs w:val="16"/>
      <w:lang w:eastAsia="ru-RU"/>
    </w:rPr>
  </w:style>
  <w:style w:type="paragraph" w:customStyle="1" w:styleId="ac">
    <w:name w:val="14-текст"/>
    <w:basedOn w:val="ad"/>
    <w:rsid w:val="00B15375"/>
    <w:pPr>
      <w:spacing w:after="0" w:line="264" w:lineRule="auto"/>
      <w:ind w:left="0" w:firstLine="851"/>
    </w:pPr>
  </w:style>
  <w:style w:type="paragraph" w:styleId="ad">
    <w:name w:val="Body Text Indent"/>
    <w:basedOn w:val="a2"/>
    <w:link w:val="ae"/>
    <w:uiPriority w:val="99"/>
    <w:semiHidden/>
    <w:unhideWhenUsed/>
    <w:rsid w:val="00B15375"/>
    <w:pPr>
      <w:spacing w:after="120"/>
      <w:ind w:left="283"/>
    </w:pPr>
  </w:style>
  <w:style w:type="character" w:customStyle="1" w:styleId="ae">
    <w:name w:val="Основной текст с отступом Знак"/>
    <w:basedOn w:val="a3"/>
    <w:link w:val="ad"/>
    <w:uiPriority w:val="99"/>
    <w:semiHidden/>
    <w:rsid w:val="00B15375"/>
    <w:rPr>
      <w:rFonts w:ascii="Times New Roman" w:eastAsia="Times New Roman" w:hAnsi="Times New Roman" w:cs="Times New Roman"/>
      <w:sz w:val="28"/>
      <w:szCs w:val="24"/>
      <w:lang w:eastAsia="ru-RU"/>
    </w:rPr>
  </w:style>
  <w:style w:type="paragraph" w:customStyle="1" w:styleId="a0">
    <w:name w:val="Стандарт"/>
    <w:basedOn w:val="a2"/>
    <w:rsid w:val="009D01D1"/>
    <w:rPr>
      <w:lang w:val="ru-RU"/>
    </w:rPr>
  </w:style>
  <w:style w:type="paragraph" w:customStyle="1" w:styleId="a">
    <w:name w:val="Нумерованный стандартный"/>
    <w:basedOn w:val="a2"/>
    <w:link w:val="11"/>
    <w:uiPriority w:val="99"/>
    <w:rsid w:val="00A64E27"/>
    <w:pPr>
      <w:ind w:left="1429" w:hanging="360"/>
    </w:pPr>
    <w:rPr>
      <w:szCs w:val="28"/>
    </w:rPr>
  </w:style>
  <w:style w:type="character" w:customStyle="1" w:styleId="11">
    <w:name w:val="Нумерованный стандартный Знак"/>
    <w:basedOn w:val="a3"/>
    <w:link w:val="a"/>
    <w:uiPriority w:val="99"/>
    <w:locked/>
    <w:rsid w:val="00A64E27"/>
    <w:rPr>
      <w:rFonts w:ascii="Times New Roman" w:eastAsia="Times New Roman" w:hAnsi="Times New Roman" w:cs="Times New Roman"/>
      <w:sz w:val="28"/>
      <w:szCs w:val="28"/>
      <w:lang w:eastAsia="ru-RU"/>
    </w:rPr>
  </w:style>
  <w:style w:type="paragraph" w:customStyle="1" w:styleId="21">
    <w:name w:val="Маркированный стандартный"/>
    <w:basedOn w:val="a2"/>
    <w:link w:val="31"/>
    <w:uiPriority w:val="99"/>
    <w:rsid w:val="00A64E27"/>
    <w:pPr>
      <w:ind w:left="1429" w:hanging="360"/>
    </w:pPr>
    <w:rPr>
      <w:szCs w:val="28"/>
    </w:rPr>
  </w:style>
  <w:style w:type="character" w:customStyle="1" w:styleId="31">
    <w:name w:val="Маркированный стандартный Знак"/>
    <w:link w:val="21"/>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hyperlink" Target="http://www.health-dance.com.ua/" TargetMode="External"/><Relationship Id="rId3" Type="http://schemas.openxmlformats.org/officeDocument/2006/relationships/styles" Target="styles.xml"/><Relationship Id="rId21" Type="http://schemas.openxmlformats.org/officeDocument/2006/relationships/package" Target="embeddings/_________Microsoft_Visio3.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www.tetraclub.com.ua/okompanii.htm%20/"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yperlink" Target="http://www.sportlife.ua/ru/press-center/press/itm/4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www.sostav.ua/news/2011/02/22/125/38375/" TargetMode="External"/><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_________Microsoft_Visio1.vsdx"/><Relationship Id="rId23" Type="http://schemas.openxmlformats.org/officeDocument/2006/relationships/package" Target="embeddings/_________Microsoft_Visio4.vsdx"/><Relationship Id="rId28" Type="http://schemas.openxmlformats.org/officeDocument/2006/relationships/hyperlink" Target="http://www.fitcurves.ua/" TargetMode="External"/><Relationship Id="rId10" Type="http://schemas.openxmlformats.org/officeDocument/2006/relationships/hyperlink" Target="http://uk.wikipedia.org/w/index.php?title=%D0%86%D0%BD%D0%B6%D0%B5%D0%BD%D0%B5%D1%80%D1%96%D1%8F_%D0%BF%D1%80%D0%BE%D0%B4%D1%83%D0%BA%D1%82%D0%B8%D0%B2%D0%BD%D0%BE%D1%81%D1%82%D1%96&amp;action=edit&amp;redlink=1" TargetMode="External"/><Relationship Id="rId19" Type="http://schemas.openxmlformats.org/officeDocument/2006/relationships/package" Target="embeddings/_________Microsoft_Visio2.vsdx"/><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uk.wikipedia.org/w/index.php?title=%D0%9D%D0%B5%D1%84%D1%83%D0%BD%D0%BA%D1%86%D1%96%D0%BE%D0%BD%D0%B0%D0%BB%D1%8C%D0%BD%D1%96_%D0%B2%D0%B8%D0%BC%D0%BE%D0%B3%D0%B8&amp;action=edit&amp;redlink=1" TargetMode="Externa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hyperlink" Target="http://mistofitness.com/spa/" TargetMode="External"/><Relationship Id="rId30" Type="http://schemas.openxmlformats.org/officeDocument/2006/relationships/hyperlink" Target="http://itteach.ru/bpwin/metodologiya-idef1x%2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1D8D9-4D8F-4D24-BA9E-2B44CF32E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3</TotalTime>
  <Pages>1</Pages>
  <Words>38773</Words>
  <Characters>22102</Characters>
  <Application>Microsoft Office Word</Application>
  <DocSecurity>0</DocSecurity>
  <Lines>184</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29</cp:revision>
  <cp:lastPrinted>2013-01-09T08:55:00Z</cp:lastPrinted>
  <dcterms:created xsi:type="dcterms:W3CDTF">2012-11-22T10:09:00Z</dcterms:created>
  <dcterms:modified xsi:type="dcterms:W3CDTF">2014-01-09T12:25:00Z</dcterms:modified>
</cp:coreProperties>
</file>